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B11DCEF" w14:textId="77777777" w:rsidR="003A0ACB" w:rsidRPr="00102EEF" w:rsidRDefault="003A0ACB" w:rsidP="00B65DEB">
      <w:pPr>
        <w:pStyle w:val="3GPPHeader"/>
        <w:spacing w:after="60"/>
        <w:rPr>
          <w:rtl/>
          <w:lang w:val="en-US" w:bidi="he-IL"/>
        </w:rPr>
      </w:pPr>
    </w:p>
    <w:p w14:paraId="46E215B4" w14:textId="5604AC7D" w:rsidR="00B65DEB" w:rsidRPr="00C973B9" w:rsidRDefault="00B65DEB" w:rsidP="00B65DEB">
      <w:pPr>
        <w:pStyle w:val="3GPPHeader"/>
        <w:spacing w:after="60"/>
        <w:rPr>
          <w:sz w:val="32"/>
          <w:szCs w:val="32"/>
          <w:highlight w:val="yellow"/>
          <w:lang w:val="en-US"/>
        </w:rPr>
      </w:pPr>
      <w:r w:rsidRPr="00C973B9">
        <w:rPr>
          <w:lang w:val="en-US"/>
        </w:rPr>
        <w:t>3GPP TSG-RAN WG2 #11</w:t>
      </w:r>
      <w:r w:rsidR="00BF260E">
        <w:rPr>
          <w:lang w:val="en-US"/>
        </w:rPr>
        <w:t>7</w:t>
      </w:r>
      <w:r w:rsidRPr="00C973B9">
        <w:rPr>
          <w:lang w:val="en-US"/>
        </w:rPr>
        <w:t>-e</w:t>
      </w:r>
      <w:r w:rsidRPr="00C973B9">
        <w:rPr>
          <w:lang w:val="en-US"/>
        </w:rPr>
        <w:tab/>
      </w:r>
      <w:r w:rsidR="004B0C2C" w:rsidRPr="004B0C2C">
        <w:rPr>
          <w:highlight w:val="yellow"/>
          <w:lang w:val="en-US"/>
        </w:rPr>
        <w:t>draft</w:t>
      </w:r>
      <w:r w:rsidRPr="00C973B9">
        <w:rPr>
          <w:sz w:val="32"/>
          <w:szCs w:val="32"/>
          <w:lang w:val="en-US"/>
        </w:rPr>
        <w:t xml:space="preserve">Tdoc </w:t>
      </w:r>
      <w:r w:rsidRPr="009A3234">
        <w:rPr>
          <w:sz w:val="32"/>
          <w:szCs w:val="32"/>
          <w:lang w:val="en-US"/>
        </w:rPr>
        <w:t>R2-2</w:t>
      </w:r>
      <w:r w:rsidR="000E0D75">
        <w:rPr>
          <w:sz w:val="32"/>
          <w:szCs w:val="32"/>
          <w:lang w:val="en-US"/>
        </w:rPr>
        <w:t>20</w:t>
      </w:r>
      <w:r w:rsidR="004B0C2C">
        <w:rPr>
          <w:sz w:val="32"/>
          <w:szCs w:val="32"/>
          <w:lang w:val="en-US"/>
        </w:rPr>
        <w:t>3561</w:t>
      </w:r>
    </w:p>
    <w:p w14:paraId="6A6781CA" w14:textId="2B1DC4E2" w:rsidR="00B65DEB" w:rsidRPr="00C973B9" w:rsidRDefault="00B65DEB" w:rsidP="00B65DEB">
      <w:pPr>
        <w:pStyle w:val="3GPPHeader"/>
        <w:rPr>
          <w:lang w:val="en-US"/>
        </w:rPr>
      </w:pPr>
      <w:r w:rsidRPr="00C973B9">
        <w:rPr>
          <w:lang w:val="en-US"/>
        </w:rPr>
        <w:t xml:space="preserve">Electronic meeting, </w:t>
      </w:r>
      <w:r w:rsidR="00BF260E">
        <w:rPr>
          <w:lang w:val="en-US"/>
        </w:rPr>
        <w:t>Feb 21</w:t>
      </w:r>
      <w:r w:rsidR="00BF260E" w:rsidRPr="00BF260E">
        <w:rPr>
          <w:vertAlign w:val="superscript"/>
          <w:lang w:val="en-US"/>
        </w:rPr>
        <w:t>st</w:t>
      </w:r>
      <w:r w:rsidR="00BF260E">
        <w:rPr>
          <w:lang w:val="en-US"/>
        </w:rPr>
        <w:t xml:space="preserve"> </w:t>
      </w:r>
      <w:r w:rsidR="004848CE" w:rsidRPr="00C973B9">
        <w:rPr>
          <w:lang w:val="en-US"/>
        </w:rPr>
        <w:t xml:space="preserve">– </w:t>
      </w:r>
      <w:r w:rsidR="00BF260E">
        <w:rPr>
          <w:lang w:val="en-US"/>
        </w:rPr>
        <w:t>Mar 3</w:t>
      </w:r>
      <w:r w:rsidR="00BF260E" w:rsidRPr="00BF260E">
        <w:rPr>
          <w:vertAlign w:val="superscript"/>
          <w:lang w:val="en-US"/>
        </w:rPr>
        <w:t>rd</w:t>
      </w:r>
      <w:r w:rsidR="0072461A">
        <w:rPr>
          <w:lang w:val="en-US"/>
        </w:rPr>
        <w:t>, 2022</w:t>
      </w:r>
      <w:r w:rsidR="003F69BF">
        <w:rPr>
          <w:lang w:val="en-US"/>
        </w:rPr>
        <w:tab/>
      </w:r>
    </w:p>
    <w:p w14:paraId="249EE8EB" w14:textId="77777777" w:rsidR="00B65DEB" w:rsidRPr="00C973B9" w:rsidRDefault="00B65DEB" w:rsidP="00311702">
      <w:pPr>
        <w:pStyle w:val="3GPPHeader"/>
        <w:rPr>
          <w:sz w:val="22"/>
          <w:szCs w:val="22"/>
          <w:lang w:val="en-US"/>
        </w:rPr>
      </w:pPr>
    </w:p>
    <w:p w14:paraId="1FC7F1B7" w14:textId="261483B8" w:rsidR="00E90E49" w:rsidRPr="00C973B9" w:rsidRDefault="00E90E49" w:rsidP="00311702">
      <w:pPr>
        <w:pStyle w:val="3GPPHeader"/>
        <w:rPr>
          <w:sz w:val="22"/>
          <w:szCs w:val="22"/>
          <w:lang w:val="en-US"/>
        </w:rPr>
      </w:pPr>
      <w:r w:rsidRPr="00C973B9">
        <w:rPr>
          <w:sz w:val="22"/>
          <w:szCs w:val="22"/>
          <w:lang w:val="en-US"/>
        </w:rPr>
        <w:t>Agenda Item:</w:t>
      </w:r>
      <w:r w:rsidRPr="00C973B9">
        <w:rPr>
          <w:sz w:val="22"/>
          <w:szCs w:val="22"/>
          <w:lang w:val="en-US"/>
        </w:rPr>
        <w:tab/>
      </w:r>
      <w:r w:rsidR="00802FCE" w:rsidRPr="00210C1C">
        <w:rPr>
          <w:sz w:val="22"/>
          <w:szCs w:val="22"/>
          <w:lang w:val="en-US"/>
        </w:rPr>
        <w:t>8.12.2</w:t>
      </w:r>
      <w:r w:rsidR="005D68E8" w:rsidRPr="00210C1C">
        <w:rPr>
          <w:sz w:val="22"/>
          <w:szCs w:val="22"/>
          <w:lang w:val="en-US"/>
        </w:rPr>
        <w:t>.</w:t>
      </w:r>
      <w:r w:rsidR="001D7760" w:rsidRPr="00210C1C">
        <w:rPr>
          <w:sz w:val="22"/>
          <w:szCs w:val="22"/>
          <w:lang w:val="en-US"/>
        </w:rPr>
        <w:t>2</w:t>
      </w:r>
      <w:r w:rsidR="00BF260E">
        <w:rPr>
          <w:sz w:val="22"/>
          <w:szCs w:val="22"/>
          <w:lang w:val="en-US"/>
        </w:rPr>
        <w:t>.1</w:t>
      </w:r>
    </w:p>
    <w:p w14:paraId="5490BA71" w14:textId="2BE27D9B" w:rsidR="00E90E49" w:rsidRPr="00C973B9" w:rsidRDefault="003D3C45" w:rsidP="00F64C2B">
      <w:pPr>
        <w:pStyle w:val="3GPPHeader"/>
        <w:rPr>
          <w:sz w:val="22"/>
          <w:szCs w:val="22"/>
          <w:lang w:val="en-US"/>
        </w:rPr>
      </w:pPr>
      <w:r w:rsidRPr="00C973B9">
        <w:rPr>
          <w:sz w:val="22"/>
          <w:szCs w:val="22"/>
          <w:lang w:val="en-US"/>
        </w:rPr>
        <w:t>Source:</w:t>
      </w:r>
      <w:r w:rsidR="00E90E49" w:rsidRPr="00C973B9">
        <w:rPr>
          <w:sz w:val="22"/>
          <w:szCs w:val="22"/>
          <w:lang w:val="en-US"/>
        </w:rPr>
        <w:tab/>
      </w:r>
      <w:r w:rsidR="00F64C2B" w:rsidRPr="00C973B9">
        <w:rPr>
          <w:sz w:val="22"/>
          <w:szCs w:val="22"/>
          <w:lang w:val="en-US"/>
        </w:rPr>
        <w:t>Ericsson</w:t>
      </w:r>
      <w:r w:rsidR="004B5955">
        <w:rPr>
          <w:sz w:val="22"/>
          <w:szCs w:val="22"/>
          <w:lang w:val="en-US"/>
        </w:rPr>
        <w:t xml:space="preserve"> (</w:t>
      </w:r>
      <w:r w:rsidR="00210C1C">
        <w:rPr>
          <w:sz w:val="22"/>
          <w:szCs w:val="22"/>
          <w:lang w:val="en-US"/>
        </w:rPr>
        <w:t>Rapporteur</w:t>
      </w:r>
      <w:r w:rsidR="004B5955">
        <w:rPr>
          <w:sz w:val="22"/>
          <w:szCs w:val="22"/>
          <w:lang w:val="en-US"/>
        </w:rPr>
        <w:t xml:space="preserve">) </w:t>
      </w:r>
    </w:p>
    <w:p w14:paraId="4F4D6D65" w14:textId="04904571" w:rsidR="00E90E49" w:rsidRPr="001D7760" w:rsidRDefault="003D3C45" w:rsidP="00311702">
      <w:pPr>
        <w:pStyle w:val="3GPPHeader"/>
        <w:rPr>
          <w:sz w:val="22"/>
        </w:rPr>
      </w:pPr>
      <w:r w:rsidRPr="00C973B9">
        <w:rPr>
          <w:sz w:val="22"/>
          <w:szCs w:val="22"/>
          <w:lang w:val="en-US"/>
        </w:rPr>
        <w:t>Title:</w:t>
      </w:r>
      <w:r w:rsidR="00E90E49" w:rsidRPr="00C973B9">
        <w:rPr>
          <w:sz w:val="22"/>
          <w:szCs w:val="22"/>
          <w:lang w:val="en-US"/>
        </w:rPr>
        <w:tab/>
      </w:r>
      <w:r w:rsidR="00B3084E">
        <w:rPr>
          <w:sz w:val="22"/>
          <w:szCs w:val="22"/>
          <w:lang w:val="en-US"/>
        </w:rPr>
        <w:t xml:space="preserve">Email discussion report for </w:t>
      </w:r>
      <w:r w:rsidR="00B3084E" w:rsidRPr="00B3084E">
        <w:rPr>
          <w:sz w:val="22"/>
          <w:szCs w:val="22"/>
          <w:lang w:val="en-US"/>
        </w:rPr>
        <w:t>[</w:t>
      </w:r>
      <w:r w:rsidR="00E20084">
        <w:rPr>
          <w:sz w:val="22"/>
          <w:szCs w:val="22"/>
          <w:lang w:val="en-US"/>
        </w:rPr>
        <w:t>AT</w:t>
      </w:r>
      <w:r w:rsidR="00B3084E" w:rsidRPr="00B3084E">
        <w:rPr>
          <w:sz w:val="22"/>
          <w:szCs w:val="22"/>
          <w:lang w:val="en-US"/>
        </w:rPr>
        <w:t>117-e][105][RedCap] CP open issues</w:t>
      </w:r>
      <w:r w:rsidR="001D360E">
        <w:rPr>
          <w:sz w:val="22"/>
          <w:szCs w:val="22"/>
          <w:lang w:val="en-US"/>
        </w:rPr>
        <w:t xml:space="preserve"> - PH2</w:t>
      </w:r>
    </w:p>
    <w:p w14:paraId="3184B6B9" w14:textId="20D7C39A" w:rsidR="00EF3D69" w:rsidRPr="00C973B9" w:rsidRDefault="00E90E49" w:rsidP="00B65DEB">
      <w:pPr>
        <w:pStyle w:val="3GPPHeader"/>
        <w:rPr>
          <w:sz w:val="22"/>
          <w:szCs w:val="22"/>
          <w:lang w:val="en-US"/>
        </w:rPr>
      </w:pPr>
      <w:r w:rsidRPr="00C973B9">
        <w:rPr>
          <w:sz w:val="22"/>
          <w:szCs w:val="22"/>
          <w:lang w:val="en-US"/>
        </w:rPr>
        <w:t>Document for:</w:t>
      </w:r>
      <w:r w:rsidRPr="00C973B9">
        <w:rPr>
          <w:sz w:val="22"/>
          <w:szCs w:val="22"/>
          <w:lang w:val="en-US"/>
        </w:rPr>
        <w:tab/>
        <w:t>Discussion, Decision</w:t>
      </w:r>
    </w:p>
    <w:p w14:paraId="1A3F8424" w14:textId="747E6C85" w:rsidR="00E90E49" w:rsidRDefault="00230D18" w:rsidP="00CE0424">
      <w:pPr>
        <w:pStyle w:val="1"/>
        <w:rPr>
          <w:lang w:val="en-US"/>
        </w:rPr>
      </w:pPr>
      <w:r w:rsidRPr="00C973B9">
        <w:rPr>
          <w:lang w:val="en-US"/>
        </w:rPr>
        <w:t>1</w:t>
      </w:r>
      <w:r w:rsidRPr="00C973B9">
        <w:rPr>
          <w:lang w:val="en-US"/>
        </w:rPr>
        <w:tab/>
      </w:r>
      <w:r w:rsidR="00E90E49" w:rsidRPr="00C973B9">
        <w:rPr>
          <w:lang w:val="en-US"/>
        </w:rPr>
        <w:t>Introduction</w:t>
      </w:r>
    </w:p>
    <w:p w14:paraId="2B727580" w14:textId="2AC7195D" w:rsidR="00E6494F" w:rsidRDefault="001D360E" w:rsidP="00100FF1">
      <w:pPr>
        <w:pStyle w:val="a9"/>
        <w:rPr>
          <w:lang w:val="en-US"/>
        </w:rPr>
      </w:pPr>
      <w:r>
        <w:rPr>
          <w:lang w:val="en-US"/>
        </w:rPr>
        <w:t xml:space="preserve">In </w:t>
      </w:r>
      <w:r w:rsidR="00E6494F">
        <w:rPr>
          <w:lang w:val="en-US"/>
        </w:rPr>
        <w:t>RAN2#11</w:t>
      </w:r>
      <w:r>
        <w:rPr>
          <w:lang w:val="en-US"/>
        </w:rPr>
        <w:t>7</w:t>
      </w:r>
      <w:r w:rsidR="00E6494F">
        <w:rPr>
          <w:lang w:val="en-US"/>
        </w:rPr>
        <w:t>-e, there was an o</w:t>
      </w:r>
      <w:r w:rsidR="00BC6FEF">
        <w:rPr>
          <w:lang w:val="en-US"/>
        </w:rPr>
        <w:t xml:space="preserve">nline </w:t>
      </w:r>
      <w:r w:rsidR="00E6494F">
        <w:rPr>
          <w:lang w:val="en-US"/>
        </w:rPr>
        <w:t xml:space="preserve">discussion based on </w:t>
      </w:r>
      <w:r w:rsidR="00BC6FEF">
        <w:rPr>
          <w:lang w:val="en-US"/>
        </w:rPr>
        <w:t xml:space="preserve">the outcome of a pre-meeting offline which was captured in </w:t>
      </w:r>
      <w:hyperlink r:id="rId11" w:history="1">
        <w:r w:rsidR="00E6494F" w:rsidRPr="00C67771">
          <w:rPr>
            <w:rStyle w:val="af5"/>
          </w:rPr>
          <w:t>R2-220</w:t>
        </w:r>
        <w:r w:rsidR="00BC6FEF">
          <w:rPr>
            <w:rStyle w:val="af5"/>
          </w:rPr>
          <w:t>3538</w:t>
        </w:r>
      </w:hyperlink>
      <w:r w:rsidR="00BC6FEF">
        <w:t>. During the online discussion the following agreements were made:</w:t>
      </w:r>
    </w:p>
    <w:p w14:paraId="3262D295" w14:textId="77777777" w:rsidR="00BC6FEF" w:rsidRPr="00BC6FEF" w:rsidRDefault="00BC6FEF" w:rsidP="00BC6FEF">
      <w:pPr>
        <w:pStyle w:val="a9"/>
      </w:pPr>
      <w:r w:rsidRPr="00BC6FEF">
        <w:rPr>
          <w:b/>
          <w:bCs/>
        </w:rPr>
        <w:t>Agreements</w:t>
      </w:r>
      <w:r w:rsidRPr="00BC6FEF">
        <w:t>:</w:t>
      </w:r>
    </w:p>
    <w:p w14:paraId="143577BF" w14:textId="77777777" w:rsidR="00BC6FEF" w:rsidRPr="00BC6FEF" w:rsidRDefault="00BC6FEF" w:rsidP="00BC6FEF">
      <w:pPr>
        <w:pStyle w:val="a9"/>
        <w:numPr>
          <w:ilvl w:val="0"/>
          <w:numId w:val="41"/>
        </w:numPr>
        <w:ind w:left="567" w:hanging="425"/>
      </w:pPr>
      <w:r w:rsidRPr="00BC6FEF">
        <w:t>The following working assumption is confirmed: “System information can provide information on which frequencies accept RedCap UE access (e.g., by considering whether supporting RedCap)”</w:t>
      </w:r>
    </w:p>
    <w:p w14:paraId="623F9727" w14:textId="77777777" w:rsidR="00BC6FEF" w:rsidRPr="00BC6FEF" w:rsidRDefault="00BC6FEF" w:rsidP="00BC6FEF">
      <w:pPr>
        <w:pStyle w:val="a9"/>
        <w:numPr>
          <w:ilvl w:val="0"/>
          <w:numId w:val="41"/>
        </w:numPr>
        <w:ind w:left="567" w:hanging="425"/>
      </w:pPr>
      <w:r w:rsidRPr="00BC6FEF">
        <w:t>The invalid configuration where INACTIVE eDRX cycle is configured but IDLE eDRX cycle is not configured, is captured in the field description of the parameter ran-ExtendedPagingCycle.</w:t>
      </w:r>
    </w:p>
    <w:p w14:paraId="3C9698EC" w14:textId="77777777" w:rsidR="00BC6FEF" w:rsidRPr="00BC6FEF" w:rsidRDefault="00BC6FEF" w:rsidP="00BC6FEF">
      <w:pPr>
        <w:pStyle w:val="a9"/>
        <w:numPr>
          <w:ilvl w:val="0"/>
          <w:numId w:val="41"/>
        </w:numPr>
        <w:ind w:left="567" w:hanging="425"/>
      </w:pPr>
      <w:r w:rsidRPr="00BC6FEF">
        <w:t>The invalid configuration where INACTIVE eDRX cycle is longer than IDLE eDRX cycle, is captured in the field description of the parameter ran-ExtendedPagingCycle.</w:t>
      </w:r>
    </w:p>
    <w:p w14:paraId="787562D5" w14:textId="77777777" w:rsidR="00BC6FEF" w:rsidRPr="00BC6FEF" w:rsidRDefault="00BC6FEF" w:rsidP="00BC6FEF">
      <w:pPr>
        <w:pStyle w:val="a9"/>
        <w:numPr>
          <w:ilvl w:val="0"/>
          <w:numId w:val="41"/>
        </w:numPr>
        <w:ind w:left="567" w:hanging="425"/>
      </w:pPr>
      <w:r w:rsidRPr="00BC6FEF">
        <w:t>In Rel-17, one spare value is sufficient for the parameter ran-ExtendedPagingCycle-r17.</w:t>
      </w:r>
    </w:p>
    <w:p w14:paraId="4A5D820F" w14:textId="77777777" w:rsidR="00BC6FEF" w:rsidRPr="00BC6FEF" w:rsidRDefault="00BC6FEF" w:rsidP="00BC6FEF">
      <w:pPr>
        <w:pStyle w:val="a9"/>
        <w:numPr>
          <w:ilvl w:val="0"/>
          <w:numId w:val="41"/>
        </w:numPr>
        <w:ind w:left="567" w:hanging="425"/>
      </w:pPr>
      <w:r w:rsidRPr="00BC6FEF">
        <w:t>For the handover case, if the target gNB does not configure RRM relaxation for a UE, the UE shall not perform the evaluation of the relaxed measurement criterion for a stationary UE, i.e. the UE shall not perform the procedural text of 5.7.4.X.</w:t>
      </w:r>
    </w:p>
    <w:p w14:paraId="00535CE2" w14:textId="77777777" w:rsidR="00BC6FEF" w:rsidRPr="00BC6FEF" w:rsidRDefault="00BC6FEF" w:rsidP="00BC6FEF">
      <w:pPr>
        <w:pStyle w:val="a9"/>
        <w:numPr>
          <w:ilvl w:val="0"/>
          <w:numId w:val="41"/>
        </w:numPr>
        <w:ind w:left="567" w:hanging="425"/>
      </w:pPr>
      <w:r w:rsidRPr="00BC6FEF">
        <w:t>When network configures both R16/R17 relaxation criteria and the UE fulfills both, RAN2 assumes it is up to UE implementation to perform either Rel-16 or Rel-17 relaxation method based on the “allowed” cases RAN4 specifies, unless we receive different view from RAN4</w:t>
      </w:r>
    </w:p>
    <w:p w14:paraId="191EFF01" w14:textId="77777777" w:rsidR="00BC6FEF" w:rsidRPr="00BC6FEF" w:rsidRDefault="00BC6FEF" w:rsidP="00BC6FEF">
      <w:pPr>
        <w:pStyle w:val="a9"/>
        <w:numPr>
          <w:ilvl w:val="0"/>
          <w:numId w:val="41"/>
        </w:numPr>
        <w:ind w:left="567" w:hanging="425"/>
      </w:pPr>
      <w:r w:rsidRPr="00BC6FEF">
        <w:t>It is up to UE implementation when to start the RRM relaxation in RRC Idle/Inactive if multiple methods are configured</w:t>
      </w:r>
    </w:p>
    <w:p w14:paraId="552985FB" w14:textId="77777777" w:rsidR="00BC6FEF" w:rsidRPr="00BC6FEF" w:rsidRDefault="00BC6FEF" w:rsidP="00BC6FEF">
      <w:pPr>
        <w:pStyle w:val="a9"/>
        <w:numPr>
          <w:ilvl w:val="0"/>
          <w:numId w:val="41"/>
        </w:numPr>
        <w:ind w:left="567" w:hanging="425"/>
      </w:pPr>
      <w:r w:rsidRPr="00BC6FEF">
        <w:t>RAN2 confirms that it is up to network implementation, but it is expected that the network configures a MO on the NCD-SSB frequency if it wants the UE to use it only for serving cell measurements when some neighbor cells do not send an SSB on UE’s NCD-SSB frequency.</w:t>
      </w:r>
    </w:p>
    <w:p w14:paraId="3505D45E" w14:textId="77777777" w:rsidR="00BC6FEF" w:rsidRPr="00BC6FEF" w:rsidRDefault="00BC6FEF" w:rsidP="00BC6FEF">
      <w:pPr>
        <w:pStyle w:val="a9"/>
        <w:numPr>
          <w:ilvl w:val="0"/>
          <w:numId w:val="41"/>
        </w:numPr>
        <w:ind w:left="567" w:hanging="425"/>
      </w:pPr>
      <w:r w:rsidRPr="00BC6FEF">
        <w:t>For neighbour cell measurements, it is up to network to configure MO on CD-SSB or NCD-SSB or both (same in legacy, no spec impact)</w:t>
      </w:r>
    </w:p>
    <w:p w14:paraId="3BB0F290" w14:textId="77777777" w:rsidR="00BC6FEF" w:rsidRPr="00BC6FEF" w:rsidRDefault="00BC6FEF" w:rsidP="00BC6FEF">
      <w:pPr>
        <w:pStyle w:val="a9"/>
        <w:numPr>
          <w:ilvl w:val="0"/>
          <w:numId w:val="41"/>
        </w:numPr>
        <w:ind w:left="567" w:hanging="425"/>
      </w:pPr>
      <w:r w:rsidRPr="00BC6FEF">
        <w:t>servingCellMO is configured to the MO on the CD-SSB when RedCap specific BWP of a UE contains neither CD-SSB nor NCD-SSB.</w:t>
      </w:r>
    </w:p>
    <w:p w14:paraId="0E56650B" w14:textId="77777777" w:rsidR="00BC6FEF" w:rsidRPr="00BC6FEF" w:rsidRDefault="00BC6FEF" w:rsidP="00BC6FEF">
      <w:pPr>
        <w:pStyle w:val="a9"/>
        <w:numPr>
          <w:ilvl w:val="0"/>
          <w:numId w:val="41"/>
        </w:numPr>
        <w:ind w:left="567" w:hanging="425"/>
      </w:pPr>
      <w:r w:rsidRPr="00BC6FEF">
        <w:t>A RedCap UE may be configured with multiple NCD-SSBs, but only one per BWP (FFS on what "only one per BWP" means).</w:t>
      </w:r>
    </w:p>
    <w:p w14:paraId="236F0B99" w14:textId="77777777" w:rsidR="00BC6FEF" w:rsidRPr="00BC6FEF" w:rsidRDefault="00BC6FEF" w:rsidP="00BC6FEF">
      <w:pPr>
        <w:pStyle w:val="a9"/>
        <w:numPr>
          <w:ilvl w:val="0"/>
          <w:numId w:val="41"/>
        </w:numPr>
        <w:ind w:left="567" w:hanging="425"/>
      </w:pPr>
      <w:r w:rsidRPr="00BC6FEF">
        <w:t>The working assumption “The periodicity of NCD-SSB shall be not less than the periodicity of serving cell’s CD-SSB.” is confirmed.</w:t>
      </w:r>
    </w:p>
    <w:p w14:paraId="761CB3B0" w14:textId="77777777" w:rsidR="00BC6FEF" w:rsidRPr="00BC6FEF" w:rsidRDefault="00BC6FEF" w:rsidP="00BC6FEF">
      <w:pPr>
        <w:pStyle w:val="a9"/>
        <w:numPr>
          <w:ilvl w:val="0"/>
          <w:numId w:val="41"/>
        </w:numPr>
        <w:ind w:left="567" w:hanging="425"/>
      </w:pPr>
      <w:r w:rsidRPr="00BC6FEF">
        <w:t>NCD-SSB should not be indicated in the handover command, i.e., network sets ServingCellConfigCommon =&gt; downlinkConfigCommon =&gt; frequencyInfoDL =&gt; absoluteFrequencySSB to the frequency of the CD-SSB (not the NCD-SSB)</w:t>
      </w:r>
    </w:p>
    <w:p w14:paraId="46264F3D" w14:textId="77777777" w:rsidR="00BC6FEF" w:rsidRPr="00BC6FEF" w:rsidRDefault="00BC6FEF" w:rsidP="00BC6FEF">
      <w:pPr>
        <w:pStyle w:val="a9"/>
        <w:numPr>
          <w:ilvl w:val="0"/>
          <w:numId w:val="41"/>
        </w:numPr>
        <w:ind w:left="567" w:hanging="425"/>
      </w:pPr>
      <w:r w:rsidRPr="00BC6FEF">
        <w:t>The discussion on whether a non-RedCap UE should be able to use NCD-SSB instead of CD-SSB is deprioritized in Rel-17.</w:t>
      </w:r>
    </w:p>
    <w:p w14:paraId="46BAAB01" w14:textId="77777777" w:rsidR="00BC6FEF" w:rsidRPr="00BC6FEF" w:rsidRDefault="00BC6FEF" w:rsidP="00BC6FEF">
      <w:pPr>
        <w:pStyle w:val="a9"/>
        <w:numPr>
          <w:ilvl w:val="0"/>
          <w:numId w:val="41"/>
        </w:numPr>
        <w:ind w:left="567" w:hanging="425"/>
      </w:pPr>
      <w:r w:rsidRPr="00BC6FEF">
        <w:lastRenderedPageBreak/>
        <w:t>The number of most significant bits used for UE_ID_H is 13.</w:t>
      </w:r>
    </w:p>
    <w:p w14:paraId="023F2906" w14:textId="77777777" w:rsidR="00BC6FEF" w:rsidRPr="00BC6FEF" w:rsidRDefault="00BC6FEF" w:rsidP="00BC6FEF">
      <w:pPr>
        <w:pStyle w:val="a9"/>
        <w:numPr>
          <w:ilvl w:val="0"/>
          <w:numId w:val="41"/>
        </w:numPr>
        <w:ind w:left="567" w:hanging="425"/>
      </w:pPr>
      <w:r w:rsidRPr="00BC6FEF">
        <w:t>For RedCap-specific BWP, both common and dedicated configurations are provided using full configuration, i.e., delta configuration is not supported.</w:t>
      </w:r>
    </w:p>
    <w:p w14:paraId="4C156E9F" w14:textId="77777777" w:rsidR="00BC6FEF" w:rsidRPr="00BC6FEF" w:rsidRDefault="00BC6FEF" w:rsidP="00BC6FEF">
      <w:pPr>
        <w:pStyle w:val="a9"/>
        <w:numPr>
          <w:ilvl w:val="0"/>
          <w:numId w:val="41"/>
        </w:numPr>
        <w:ind w:left="567" w:hanging="425"/>
        <w:rPr>
          <w:u w:val="single"/>
        </w:rPr>
      </w:pPr>
      <w:r w:rsidRPr="00BC6FEF">
        <w:t>RAN2 confirms that upon failure of RRC connection setup/resume, UE operates in the initial BWP in which it has been configured to monitor paging (no spec impact)</w:t>
      </w:r>
    </w:p>
    <w:p w14:paraId="6D41A061" w14:textId="77777777" w:rsidR="00BC6FEF" w:rsidRPr="00BC6FEF" w:rsidRDefault="00BC6FEF" w:rsidP="00BC6FEF">
      <w:pPr>
        <w:pStyle w:val="a9"/>
      </w:pPr>
    </w:p>
    <w:p w14:paraId="2BA2EA20" w14:textId="37F9680F" w:rsidR="004B0C2C" w:rsidRPr="00BC6FEF" w:rsidRDefault="004B0C2C" w:rsidP="00100FF1">
      <w:pPr>
        <w:pStyle w:val="a9"/>
      </w:pPr>
      <w:r>
        <w:t>In this document we continue the discussion for the following proposals:</w:t>
      </w:r>
    </w:p>
    <w:p w14:paraId="72D73864" w14:textId="459B4578" w:rsidR="00DC6492" w:rsidRDefault="00DC6492" w:rsidP="00100FF1">
      <w:pPr>
        <w:pStyle w:val="a9"/>
        <w:rPr>
          <w:lang w:val="en-US"/>
        </w:rPr>
      </w:pPr>
    </w:p>
    <w:p w14:paraId="24A375F5" w14:textId="654B47C1" w:rsidR="00010116" w:rsidRPr="00010116" w:rsidRDefault="00010116" w:rsidP="00010116">
      <w:pPr>
        <w:pStyle w:val="a9"/>
        <w:rPr>
          <w:b/>
          <w:bCs/>
          <w:u w:val="single"/>
        </w:rPr>
      </w:pPr>
      <w:r w:rsidRPr="00010116">
        <w:rPr>
          <w:b/>
          <w:bCs/>
          <w:u w:val="single"/>
        </w:rPr>
        <w:t xml:space="preserve">Proposals for </w:t>
      </w:r>
      <w:r w:rsidR="004B0C2C">
        <w:rPr>
          <w:b/>
          <w:bCs/>
          <w:u w:val="single"/>
        </w:rPr>
        <w:t>further discussion</w:t>
      </w:r>
    </w:p>
    <w:p w14:paraId="130FEB1C" w14:textId="6EBF2FAB" w:rsidR="00010116" w:rsidRPr="00010116" w:rsidRDefault="00010116" w:rsidP="00010116">
      <w:pPr>
        <w:pStyle w:val="a9"/>
        <w:ind w:left="1276" w:hanging="1276"/>
      </w:pPr>
      <w:r w:rsidRPr="00010116">
        <w:rPr>
          <w:b/>
          <w:bCs/>
        </w:rPr>
        <w:t xml:space="preserve">Proposal </w:t>
      </w:r>
      <w:r w:rsidR="004B0C2C">
        <w:rPr>
          <w:b/>
          <w:bCs/>
        </w:rPr>
        <w:t>10</w:t>
      </w:r>
      <w:r>
        <w:tab/>
      </w:r>
      <w:r w:rsidR="004B0C2C" w:rsidRPr="004B0C2C">
        <w:t xml:space="preserve">RAN2 confirms that it is up to network implementation, but it is expected that network refers to MO on NCD-SSB explicitly from within the </w:t>
      </w:r>
      <w:r w:rsidR="004B0C2C" w:rsidRPr="004B0C2C">
        <w:rPr>
          <w:i/>
          <w:iCs/>
        </w:rPr>
        <w:t>ServingCell</w:t>
      </w:r>
      <w:r w:rsidR="004B0C2C" w:rsidRPr="004B0C2C">
        <w:t xml:space="preserve"> configuration (similarly to </w:t>
      </w:r>
      <w:r w:rsidR="004B0C2C" w:rsidRPr="004B0C2C">
        <w:rPr>
          <w:i/>
          <w:iCs/>
        </w:rPr>
        <w:t>servingCellMO</w:t>
      </w:r>
      <w:r w:rsidR="004B0C2C" w:rsidRPr="004B0C2C">
        <w:t>) when some neighbor cells do not send an SSB on UE’s NCD-SSB frequency.</w:t>
      </w:r>
    </w:p>
    <w:p w14:paraId="64BB5B46" w14:textId="2226C77C" w:rsidR="00010116" w:rsidRPr="00010116" w:rsidRDefault="00010116" w:rsidP="00010116">
      <w:pPr>
        <w:pStyle w:val="a9"/>
        <w:ind w:left="1276" w:hanging="1276"/>
      </w:pPr>
      <w:r w:rsidRPr="00010116">
        <w:rPr>
          <w:b/>
          <w:bCs/>
        </w:rPr>
        <w:t xml:space="preserve">Proposal </w:t>
      </w:r>
      <w:r w:rsidR="004B0C2C">
        <w:rPr>
          <w:b/>
          <w:bCs/>
        </w:rPr>
        <w:t>11</w:t>
      </w:r>
      <w:r>
        <w:tab/>
      </w:r>
      <w:r w:rsidR="004B0C2C" w:rsidRPr="004B0C2C">
        <w:t>RAN2 confirms that It is possible for the network to configure a UE with multiple NCD-SSBs.</w:t>
      </w:r>
    </w:p>
    <w:p w14:paraId="02A97EED" w14:textId="5555F5CF" w:rsidR="00010116" w:rsidRPr="00010116" w:rsidRDefault="00010116" w:rsidP="00010116">
      <w:pPr>
        <w:pStyle w:val="a9"/>
        <w:ind w:left="1276" w:hanging="1276"/>
      </w:pPr>
      <w:r w:rsidRPr="00010116">
        <w:rPr>
          <w:b/>
          <w:bCs/>
        </w:rPr>
        <w:t xml:space="preserve">Proposal </w:t>
      </w:r>
      <w:r w:rsidR="004B0C2C">
        <w:rPr>
          <w:b/>
          <w:bCs/>
        </w:rPr>
        <w:t>12</w:t>
      </w:r>
      <w:r>
        <w:tab/>
      </w:r>
      <w:r w:rsidR="004B0C2C" w:rsidRPr="004B0C2C">
        <w:t>RAN2 confirms that it is sufficient to configure at least one of the MOs configured on CD-SSB or NCD-SSB in the current active BWP, if contained, in servingCellMO</w:t>
      </w:r>
      <w:r w:rsidRPr="00010116">
        <w:t>.</w:t>
      </w:r>
    </w:p>
    <w:p w14:paraId="3B76EC31" w14:textId="02EAEF61" w:rsidR="00010116" w:rsidRPr="00010116" w:rsidRDefault="00010116" w:rsidP="00074D18">
      <w:pPr>
        <w:pStyle w:val="a9"/>
        <w:tabs>
          <w:tab w:val="left" w:pos="1276"/>
        </w:tabs>
        <w:ind w:left="1276" w:hanging="1276"/>
      </w:pPr>
      <w:r w:rsidRPr="00010116">
        <w:rPr>
          <w:b/>
          <w:bCs/>
        </w:rPr>
        <w:t xml:space="preserve">Proposal </w:t>
      </w:r>
      <w:r w:rsidR="004B0C2C">
        <w:rPr>
          <w:b/>
          <w:bCs/>
        </w:rPr>
        <w:t>15</w:t>
      </w:r>
      <w:r>
        <w:tab/>
      </w:r>
      <w:r w:rsidR="00074D18" w:rsidRPr="00074D18">
        <w:t>One servingCellMO is configured per UE regardless of whether RedCap specific BWP of a UE contains CD-SSB, NCD-SSB or neither (requires retuning)</w:t>
      </w:r>
      <w:r w:rsidRPr="00010116">
        <w:t>.</w:t>
      </w:r>
    </w:p>
    <w:p w14:paraId="5C4FE014" w14:textId="1B7A8987" w:rsidR="00010116" w:rsidRPr="00010116" w:rsidRDefault="00010116" w:rsidP="00010116">
      <w:pPr>
        <w:pStyle w:val="a9"/>
        <w:ind w:left="1276" w:hanging="1276"/>
      </w:pPr>
      <w:r w:rsidRPr="00010116">
        <w:rPr>
          <w:b/>
          <w:bCs/>
        </w:rPr>
        <w:t>Proposal 1</w:t>
      </w:r>
      <w:r w:rsidR="004B0C2C">
        <w:rPr>
          <w:b/>
          <w:bCs/>
        </w:rPr>
        <w:t>6</w:t>
      </w:r>
      <w:r>
        <w:tab/>
      </w:r>
      <w:r w:rsidR="00FD1EA6" w:rsidRPr="00FD1EA6">
        <w:t>A RedCap UE may be configured with multiple NCD-SSBs, but only one per BWP (FFS on what "only one per BWP" means)</w:t>
      </w:r>
    </w:p>
    <w:p w14:paraId="600DD0BA" w14:textId="6DBE4D66" w:rsidR="00010116" w:rsidRPr="00010116" w:rsidRDefault="00010116" w:rsidP="00010116">
      <w:pPr>
        <w:pStyle w:val="a9"/>
        <w:tabs>
          <w:tab w:val="left" w:pos="993"/>
          <w:tab w:val="left" w:pos="1276"/>
        </w:tabs>
        <w:ind w:left="1276" w:hanging="1276"/>
      </w:pPr>
      <w:r w:rsidRPr="00010116">
        <w:rPr>
          <w:b/>
          <w:bCs/>
        </w:rPr>
        <w:t xml:space="preserve">Proposal </w:t>
      </w:r>
      <w:r w:rsidR="004B0C2C">
        <w:rPr>
          <w:b/>
          <w:bCs/>
        </w:rPr>
        <w:t>2</w:t>
      </w:r>
      <w:r w:rsidRPr="00010116">
        <w:rPr>
          <w:b/>
          <w:bCs/>
        </w:rPr>
        <w:t>1</w:t>
      </w:r>
      <w:r>
        <w:tab/>
      </w:r>
      <w:r w:rsidR="00074D18" w:rsidRPr="00074D18">
        <w:t>In connected mode if RA occasions are not configured on the active BWP, RedCap UEs should use the RedCap-specific initial UL BWP, if configured</w:t>
      </w:r>
      <w:r w:rsidRPr="00010116">
        <w:t>.</w:t>
      </w:r>
    </w:p>
    <w:p w14:paraId="0D0D479D" w14:textId="0990FF12" w:rsidR="00010116" w:rsidRPr="00010116" w:rsidRDefault="00010116" w:rsidP="00010116">
      <w:pPr>
        <w:pStyle w:val="a9"/>
        <w:ind w:left="1276" w:hanging="1276"/>
      </w:pPr>
      <w:r w:rsidRPr="00010116">
        <w:rPr>
          <w:b/>
          <w:bCs/>
        </w:rPr>
        <w:t xml:space="preserve">Proposal </w:t>
      </w:r>
      <w:r w:rsidR="004B0C2C">
        <w:rPr>
          <w:b/>
          <w:bCs/>
        </w:rPr>
        <w:t>23</w:t>
      </w:r>
      <w:r>
        <w:tab/>
      </w:r>
      <w:r w:rsidR="00074D18" w:rsidRPr="00074D18">
        <w:t>In case RedCap-specific initial DL BWP contains CD-SSB, PDCCH-ConfigCommon includes common search space configurations for paging, RAR, SIB1 and OSI when RedCap-specific initial DL BWP and the legacy initial DL BWP does not overlap sharing the CD-SSB.</w:t>
      </w:r>
    </w:p>
    <w:p w14:paraId="518115EB" w14:textId="6955FBEC" w:rsidR="00010116" w:rsidRPr="00010116" w:rsidRDefault="00010116" w:rsidP="00010116">
      <w:pPr>
        <w:pStyle w:val="a9"/>
        <w:ind w:left="1276" w:hanging="1276"/>
      </w:pPr>
      <w:r w:rsidRPr="00010116">
        <w:rPr>
          <w:b/>
          <w:bCs/>
        </w:rPr>
        <w:t xml:space="preserve">Proposal </w:t>
      </w:r>
      <w:r w:rsidR="004B0C2C">
        <w:rPr>
          <w:b/>
          <w:bCs/>
        </w:rPr>
        <w:t>24</w:t>
      </w:r>
      <w:r>
        <w:tab/>
      </w:r>
      <w:r w:rsidR="00074D18" w:rsidRPr="00074D18">
        <w:t>For a RedCap UE in connected mode, it is up to network implementation to configure a RedCap-specific initial BWP, i.e., no restrictions on existing possible configurations.</w:t>
      </w:r>
    </w:p>
    <w:p w14:paraId="6032C7F0" w14:textId="7690A996" w:rsidR="00010116" w:rsidRPr="00010116" w:rsidRDefault="00010116" w:rsidP="00074D18">
      <w:pPr>
        <w:pStyle w:val="a9"/>
        <w:tabs>
          <w:tab w:val="left" w:pos="1276"/>
        </w:tabs>
        <w:ind w:left="1276" w:hanging="1276"/>
      </w:pPr>
      <w:r w:rsidRPr="00010116">
        <w:rPr>
          <w:b/>
          <w:bCs/>
        </w:rPr>
        <w:t xml:space="preserve">Proposal </w:t>
      </w:r>
      <w:r w:rsidR="004B0C2C">
        <w:rPr>
          <w:b/>
          <w:bCs/>
        </w:rPr>
        <w:t>25</w:t>
      </w:r>
      <w:r>
        <w:tab/>
      </w:r>
      <w:r w:rsidR="00074D18" w:rsidRPr="00074D18">
        <w:t>Discuss whether it should be possible for the network to transmit CD-SSB and NCD-SSB(s) at different times by configuring an offset</w:t>
      </w:r>
      <w:r w:rsidRPr="00010116">
        <w:t>.</w:t>
      </w:r>
    </w:p>
    <w:p w14:paraId="172D2DCA" w14:textId="2A8F3C3C" w:rsidR="00010116" w:rsidRDefault="00010116" w:rsidP="00010116">
      <w:pPr>
        <w:pStyle w:val="a9"/>
        <w:ind w:left="1276" w:hanging="1276"/>
      </w:pPr>
      <w:r w:rsidRPr="00010116">
        <w:rPr>
          <w:b/>
          <w:bCs/>
        </w:rPr>
        <w:t xml:space="preserve">Proposal </w:t>
      </w:r>
      <w:r w:rsidR="004B0C2C">
        <w:rPr>
          <w:b/>
          <w:bCs/>
        </w:rPr>
        <w:t>26</w:t>
      </w:r>
      <w:r>
        <w:tab/>
      </w:r>
      <w:r w:rsidR="00074D18" w:rsidRPr="00074D18">
        <w:t>In Rel-17, no mechanism is introduced for the network to provide SI or SIB6/SIB7/SIB8 to a UE configured with a DL BWP that does not contain CD-SSB after a notification for system information update or ETWS and/or CMAS is transmitted</w:t>
      </w:r>
      <w:r w:rsidRPr="00010116">
        <w:t>.</w:t>
      </w:r>
    </w:p>
    <w:p w14:paraId="54068956" w14:textId="21164444" w:rsidR="00074D18" w:rsidRPr="00010116" w:rsidRDefault="00074D18" w:rsidP="00010116">
      <w:pPr>
        <w:pStyle w:val="a9"/>
        <w:ind w:left="1276" w:hanging="1276"/>
      </w:pPr>
      <w:r>
        <w:rPr>
          <w:b/>
          <w:bCs/>
        </w:rPr>
        <w:t>Proposal 27</w:t>
      </w:r>
      <w:r>
        <w:rPr>
          <w:b/>
          <w:bCs/>
        </w:rPr>
        <w:tab/>
      </w:r>
      <w:r w:rsidR="00B9641D" w:rsidRPr="00B9641D">
        <w:rPr>
          <w:lang w:val="en-US"/>
        </w:rPr>
        <w:t>Upon submitting the RRCSetupRequest/RRCResumeRequest message to the lower layers, if the RedCap UE is in the separate DL BWP where CD-SSB is not present, it is up to the UE to continue cell re-selection related measurements and cell re-selection evaluation (no spec impact)</w:t>
      </w:r>
      <w:r w:rsidRPr="00074D18">
        <w:t>.</w:t>
      </w:r>
    </w:p>
    <w:p w14:paraId="3B424B91" w14:textId="4A6970B5" w:rsidR="00010116" w:rsidRPr="00010116" w:rsidRDefault="00010116" w:rsidP="00C45C7E">
      <w:pPr>
        <w:pStyle w:val="a9"/>
        <w:tabs>
          <w:tab w:val="left" w:pos="1276"/>
        </w:tabs>
        <w:ind w:left="1276" w:hanging="1276"/>
      </w:pPr>
      <w:r w:rsidRPr="00010116">
        <w:rPr>
          <w:b/>
          <w:bCs/>
        </w:rPr>
        <w:t xml:space="preserve">Proposal </w:t>
      </w:r>
      <w:r w:rsidR="004B0C2C">
        <w:rPr>
          <w:b/>
          <w:bCs/>
        </w:rPr>
        <w:t>2</w:t>
      </w:r>
      <w:r w:rsidRPr="00010116">
        <w:rPr>
          <w:b/>
          <w:bCs/>
        </w:rPr>
        <w:t>9</w:t>
      </w:r>
      <w:r>
        <w:tab/>
      </w:r>
      <w:r w:rsidR="00195D30" w:rsidRPr="00195D30">
        <w:t>Discuss whether UE should consider IFRI as “allowed” or follows the IFRI in MIB when i) cell does not indicate support for RedCap UEs or ii) Red Cap UE is unable to acquire SIB1.</w:t>
      </w:r>
      <w:r w:rsidRPr="00010116">
        <w:t>.</w:t>
      </w:r>
    </w:p>
    <w:p w14:paraId="7959C174" w14:textId="63C1F0DF" w:rsidR="00010116" w:rsidRDefault="00010116" w:rsidP="00010116">
      <w:pPr>
        <w:pStyle w:val="a9"/>
        <w:tabs>
          <w:tab w:val="left" w:pos="1276"/>
        </w:tabs>
        <w:ind w:left="1276" w:hanging="1276"/>
      </w:pPr>
      <w:r w:rsidRPr="00010116">
        <w:rPr>
          <w:b/>
          <w:bCs/>
        </w:rPr>
        <w:t xml:space="preserve">Proposal </w:t>
      </w:r>
      <w:r w:rsidR="004B0C2C">
        <w:rPr>
          <w:b/>
          <w:bCs/>
        </w:rPr>
        <w:t>3</w:t>
      </w:r>
      <w:r w:rsidRPr="00010116">
        <w:rPr>
          <w:b/>
          <w:bCs/>
        </w:rPr>
        <w:t>0</w:t>
      </w:r>
      <w:r>
        <w:tab/>
      </w:r>
      <w:r w:rsidR="00C45C7E" w:rsidRPr="00C45C7E">
        <w:t>Discuss whether UE should follow legacy IFRI in MIB or acquire SIB1 and follow the RedCap-specific IFRI provided in SIB1 when cellBarred in MIB is set to barred</w:t>
      </w:r>
      <w:r w:rsidRPr="00010116">
        <w:t>.</w:t>
      </w:r>
    </w:p>
    <w:p w14:paraId="2242820A" w14:textId="4D2C6E31" w:rsidR="00C45C7E" w:rsidRDefault="00C45C7E" w:rsidP="00010116">
      <w:pPr>
        <w:pStyle w:val="a9"/>
        <w:tabs>
          <w:tab w:val="left" w:pos="1276"/>
        </w:tabs>
        <w:ind w:left="1276" w:hanging="1276"/>
      </w:pPr>
      <w:r>
        <w:rPr>
          <w:b/>
          <w:bCs/>
        </w:rPr>
        <w:t>Proposal 31</w:t>
      </w:r>
      <w:r>
        <w:rPr>
          <w:b/>
          <w:bCs/>
        </w:rPr>
        <w:tab/>
      </w:r>
      <w:r w:rsidRPr="00C45C7E">
        <w:t>Support for Half-Duplex FDD RedCap is indicated in SIB1</w:t>
      </w:r>
      <w:r>
        <w:t>.</w:t>
      </w:r>
    </w:p>
    <w:p w14:paraId="45FE9478" w14:textId="573E687F" w:rsidR="00C45C7E" w:rsidRDefault="00C45C7E" w:rsidP="00010116">
      <w:pPr>
        <w:pStyle w:val="a9"/>
        <w:tabs>
          <w:tab w:val="left" w:pos="1276"/>
        </w:tabs>
        <w:ind w:left="1276" w:hanging="1276"/>
      </w:pPr>
      <w:r>
        <w:rPr>
          <w:b/>
          <w:bCs/>
        </w:rPr>
        <w:t>Proposal 32</w:t>
      </w:r>
      <w:r>
        <w:rPr>
          <w:b/>
          <w:bCs/>
        </w:rPr>
        <w:tab/>
      </w:r>
      <w:r w:rsidRPr="00C45C7E">
        <w:t>UE should consider the RRC_IDLE eDRX cycle for comparing with the modification period for both RRC_IDLE and RRC_INACTIVE to decide if eDRX acquisition period is used.</w:t>
      </w:r>
    </w:p>
    <w:p w14:paraId="2FA976D3" w14:textId="7C7AB62E" w:rsidR="00C45C7E" w:rsidRPr="00010116" w:rsidRDefault="00C45C7E" w:rsidP="00010116">
      <w:pPr>
        <w:pStyle w:val="a9"/>
        <w:tabs>
          <w:tab w:val="left" w:pos="1276"/>
        </w:tabs>
        <w:ind w:left="1276" w:hanging="1276"/>
      </w:pPr>
      <w:r>
        <w:rPr>
          <w:b/>
          <w:bCs/>
        </w:rPr>
        <w:t>Proposal 33</w:t>
      </w:r>
      <w:r>
        <w:rPr>
          <w:b/>
          <w:bCs/>
        </w:rPr>
        <w:tab/>
      </w:r>
      <w:r w:rsidRPr="00C45C7E">
        <w:t>If Proposal 32 is agreed, it is captured with the following change in TS 38.331</w:t>
      </w:r>
    </w:p>
    <w:p w14:paraId="0F743985" w14:textId="77777777" w:rsidR="00C45C7E" w:rsidRPr="00A97F72" w:rsidRDefault="00C45C7E" w:rsidP="00C45C7E">
      <w:pPr>
        <w:pStyle w:val="B1"/>
        <w:numPr>
          <w:ilvl w:val="0"/>
          <w:numId w:val="40"/>
        </w:numPr>
        <w:spacing w:after="180"/>
        <w:jc w:val="left"/>
        <w:textAlignment w:val="auto"/>
        <w:rPr>
          <w:lang w:eastAsia="en-US"/>
        </w:rPr>
      </w:pPr>
      <w:r w:rsidRPr="00315D6E">
        <w:rPr>
          <w:lang w:eastAsia="en-US"/>
        </w:rPr>
        <w:t xml:space="preserve">if the UE is </w:t>
      </w:r>
      <w:r w:rsidRPr="00315D6E">
        <w:rPr>
          <w:strike/>
          <w:color w:val="FF0000"/>
          <w:lang w:eastAsia="en-US"/>
        </w:rPr>
        <w:t xml:space="preserve">in RRC_IDLE, </w:t>
      </w:r>
      <w:r w:rsidRPr="00315D6E">
        <w:rPr>
          <w:lang w:eastAsia="en-US"/>
        </w:rPr>
        <w:t xml:space="preserve">configured with an eDRX cycle longer than the modification period and the </w:t>
      </w:r>
      <w:r w:rsidRPr="00315D6E">
        <w:rPr>
          <w:rFonts w:eastAsia="等线"/>
          <w:i/>
          <w:iCs/>
          <w:lang w:eastAsia="en-US"/>
        </w:rPr>
        <w:t xml:space="preserve">systemInfoModification-eDRX </w:t>
      </w:r>
      <w:r w:rsidRPr="00315D6E">
        <w:rPr>
          <w:rFonts w:eastAsia="等线"/>
          <w:lang w:eastAsia="en-US"/>
        </w:rPr>
        <w:t>bit of Short Message is set:</w:t>
      </w:r>
    </w:p>
    <w:p w14:paraId="78CF66C0" w14:textId="77777777" w:rsidR="00C45C7E" w:rsidRDefault="00C45C7E" w:rsidP="00C45C7E">
      <w:pPr>
        <w:pStyle w:val="a9"/>
        <w:rPr>
          <w:b/>
          <w:bCs/>
          <w:sz w:val="18"/>
          <w:szCs w:val="18"/>
        </w:rPr>
      </w:pPr>
    </w:p>
    <w:p w14:paraId="4D24DC2F" w14:textId="77777777" w:rsidR="00010116" w:rsidRPr="00010116" w:rsidRDefault="00010116" w:rsidP="00010116">
      <w:pPr>
        <w:pStyle w:val="a9"/>
      </w:pPr>
    </w:p>
    <w:p w14:paraId="0CD52F00" w14:textId="4DE97AF5" w:rsidR="00F061AA" w:rsidRPr="00F061AA" w:rsidRDefault="00F061AA" w:rsidP="00F061AA">
      <w:pPr>
        <w:keepNext/>
        <w:keepLines/>
        <w:pBdr>
          <w:top w:val="single" w:sz="12" w:space="3" w:color="auto"/>
        </w:pBdr>
        <w:spacing w:before="240"/>
        <w:ind w:left="432" w:hanging="432"/>
        <w:outlineLvl w:val="0"/>
        <w:rPr>
          <w:rFonts w:ascii="Arial" w:eastAsia="宋体" w:hAnsi="Arial"/>
          <w:sz w:val="36"/>
          <w:szCs w:val="36"/>
          <w:lang w:val="en-US" w:eastAsia="zh-CN"/>
        </w:rPr>
      </w:pPr>
      <w:r>
        <w:rPr>
          <w:rFonts w:ascii="Arial" w:eastAsia="宋体" w:hAnsi="Arial"/>
          <w:sz w:val="36"/>
          <w:szCs w:val="36"/>
          <w:lang w:val="en-US" w:eastAsia="zh-CN"/>
        </w:rPr>
        <w:lastRenderedPageBreak/>
        <w:t>C</w:t>
      </w:r>
      <w:r w:rsidRPr="00F061AA">
        <w:rPr>
          <w:rFonts w:ascii="Arial" w:eastAsia="宋体" w:hAnsi="Arial"/>
          <w:sz w:val="36"/>
          <w:szCs w:val="36"/>
          <w:lang w:val="en-US" w:eastAsia="zh-CN"/>
        </w:rPr>
        <w:t>ontact information</w:t>
      </w:r>
    </w:p>
    <w:p w14:paraId="6978CBB8" w14:textId="77777777" w:rsidR="00F061AA" w:rsidRPr="00F061AA" w:rsidRDefault="00F061AA" w:rsidP="00F061AA">
      <w:pPr>
        <w:spacing w:after="120"/>
        <w:jc w:val="both"/>
        <w:rPr>
          <w:rFonts w:ascii="Arial" w:eastAsia="宋体" w:hAnsi="Arial"/>
          <w:lang w:val="en-US" w:eastAsia="zh-CN"/>
        </w:rPr>
      </w:pPr>
    </w:p>
    <w:tbl>
      <w:tblPr>
        <w:tblW w:w="0" w:type="auto"/>
        <w:tblCellMar>
          <w:left w:w="0" w:type="dxa"/>
          <w:right w:w="0" w:type="dxa"/>
        </w:tblCellMar>
        <w:tblLook w:val="04A0" w:firstRow="1" w:lastRow="0" w:firstColumn="1" w:lastColumn="0" w:noHBand="0" w:noVBand="1"/>
      </w:tblPr>
      <w:tblGrid>
        <w:gridCol w:w="1980"/>
        <w:gridCol w:w="6373"/>
      </w:tblGrid>
      <w:tr w:rsidR="00FB027D" w:rsidRPr="00F061AA" w14:paraId="6F5DFDCA" w14:textId="77777777" w:rsidTr="00301F38">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64B42BAF" w14:textId="77777777" w:rsidR="00FB027D" w:rsidRPr="00F061AA" w:rsidRDefault="00FB027D" w:rsidP="00301F38">
            <w:pPr>
              <w:spacing w:after="120"/>
              <w:jc w:val="center"/>
              <w:rPr>
                <w:rFonts w:ascii="Arial" w:eastAsia="Dotum" w:hAnsi="Arial"/>
                <w:lang w:val="en-US" w:eastAsia="zh-CN"/>
              </w:rPr>
            </w:pPr>
            <w:r w:rsidRPr="00F061AA">
              <w:rPr>
                <w:rFonts w:ascii="Arial" w:eastAsia="Dotum" w:hAnsi="Arial"/>
                <w:lang w:val="en-US" w:eastAsia="zh-CN"/>
              </w:rPr>
              <w:t>Company</w:t>
            </w:r>
          </w:p>
        </w:tc>
        <w:tc>
          <w:tcPr>
            <w:tcW w:w="6373"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14:paraId="6EFCB2A3" w14:textId="77777777" w:rsidR="00FB027D" w:rsidRPr="00F061AA" w:rsidRDefault="00FB027D" w:rsidP="00301F38">
            <w:pPr>
              <w:spacing w:after="120"/>
              <w:jc w:val="center"/>
              <w:rPr>
                <w:rFonts w:ascii="Arial" w:eastAsia="Dotum" w:hAnsi="Arial"/>
                <w:sz w:val="22"/>
                <w:szCs w:val="22"/>
                <w:lang w:val="en-US" w:eastAsia="zh-CN"/>
              </w:rPr>
            </w:pPr>
            <w:r>
              <w:rPr>
                <w:rFonts w:ascii="Arial" w:eastAsia="Dotum" w:hAnsi="Arial"/>
                <w:color w:val="000000"/>
                <w:lang w:val="en-US" w:eastAsia="zh-CN"/>
              </w:rPr>
              <w:t>C</w:t>
            </w:r>
            <w:r w:rsidRPr="00F061AA">
              <w:rPr>
                <w:rFonts w:ascii="Arial" w:eastAsia="Dotum" w:hAnsi="Arial"/>
                <w:color w:val="000000"/>
                <w:lang w:val="en-US" w:eastAsia="zh-CN"/>
              </w:rPr>
              <w:t>ontact</w:t>
            </w:r>
            <w:r>
              <w:rPr>
                <w:rFonts w:ascii="Arial" w:eastAsia="Dotum" w:hAnsi="Arial"/>
                <w:color w:val="000000"/>
                <w:lang w:val="en-US" w:eastAsia="zh-CN"/>
              </w:rPr>
              <w:t xml:space="preserve"> person - </w:t>
            </w:r>
            <w:hyperlink r:id="rId12" w:history="1">
              <w:r w:rsidRPr="00EA6402">
                <w:rPr>
                  <w:rStyle w:val="af5"/>
                  <w:rFonts w:ascii="Arial" w:eastAsia="宋体" w:hAnsi="Arial"/>
                  <w:lang w:val="en-US" w:eastAsia="zh-CN"/>
                </w:rPr>
                <w:t>email@address.com</w:t>
              </w:r>
            </w:hyperlink>
          </w:p>
        </w:tc>
      </w:tr>
      <w:tr w:rsidR="00FB027D" w:rsidRPr="00F061AA" w14:paraId="5CD66D1B" w14:textId="77777777" w:rsidTr="00301F38">
        <w:tc>
          <w:tcPr>
            <w:tcW w:w="1980" w:type="dxa"/>
            <w:tcBorders>
              <w:top w:val="single" w:sz="8"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3DE21DA" w14:textId="20232C93" w:rsidR="00FB027D" w:rsidRPr="00F061AA" w:rsidRDefault="00FB027D" w:rsidP="00301F38">
            <w:pPr>
              <w:spacing w:after="120"/>
              <w:jc w:val="center"/>
              <w:rPr>
                <w:rFonts w:ascii="Arial" w:eastAsia="宋体" w:hAnsi="Arial"/>
                <w:lang w:val="en-US" w:eastAsia="zh-CN"/>
              </w:rPr>
            </w:pPr>
            <w:r>
              <w:rPr>
                <w:rFonts w:ascii="Arial" w:eastAsia="宋体" w:hAnsi="Arial"/>
                <w:lang w:val="en-US" w:eastAsia="zh-CN"/>
              </w:rPr>
              <w:t>Ericsson</w:t>
            </w:r>
          </w:p>
        </w:tc>
        <w:tc>
          <w:tcPr>
            <w:tcW w:w="6373" w:type="dxa"/>
            <w:tcBorders>
              <w:top w:val="single" w:sz="8" w:space="0" w:color="auto"/>
              <w:left w:val="single" w:sz="4" w:space="0" w:color="auto"/>
              <w:bottom w:val="single" w:sz="4" w:space="0" w:color="auto"/>
              <w:right w:val="single" w:sz="4" w:space="0" w:color="auto"/>
            </w:tcBorders>
            <w:tcMar>
              <w:top w:w="0" w:type="dxa"/>
              <w:left w:w="108" w:type="dxa"/>
              <w:bottom w:w="0" w:type="dxa"/>
              <w:right w:w="108" w:type="dxa"/>
            </w:tcMar>
          </w:tcPr>
          <w:p w14:paraId="7BC55839" w14:textId="744E22C4" w:rsidR="00FB027D" w:rsidRPr="00F061AA" w:rsidRDefault="00D15D2C" w:rsidP="00301F38">
            <w:pPr>
              <w:spacing w:after="120"/>
              <w:jc w:val="center"/>
              <w:rPr>
                <w:rFonts w:ascii="Arial" w:eastAsia="宋体" w:hAnsi="Arial"/>
                <w:sz w:val="22"/>
                <w:szCs w:val="22"/>
                <w:lang w:val="en-US" w:eastAsia="zh-CN"/>
              </w:rPr>
            </w:pPr>
            <w:r>
              <w:rPr>
                <w:rFonts w:ascii="Arial" w:eastAsia="宋体" w:hAnsi="Arial"/>
                <w:lang w:val="en-US" w:eastAsia="zh-CN"/>
              </w:rPr>
              <w:t>e</w:t>
            </w:r>
            <w:r w:rsidR="00FB027D" w:rsidRPr="00D15D2C">
              <w:rPr>
                <w:rFonts w:ascii="Arial" w:eastAsia="宋体" w:hAnsi="Arial"/>
                <w:lang w:val="en-US" w:eastAsia="zh-CN"/>
              </w:rPr>
              <w:t>mre.yavuz@</w:t>
            </w:r>
            <w:r w:rsidRPr="00D15D2C">
              <w:rPr>
                <w:rFonts w:ascii="Arial" w:eastAsia="宋体" w:hAnsi="Arial"/>
                <w:lang w:val="en-US" w:eastAsia="zh-CN"/>
              </w:rPr>
              <w:t>ericsson.com</w:t>
            </w:r>
          </w:p>
        </w:tc>
      </w:tr>
      <w:tr w:rsidR="00FB027D" w:rsidRPr="00F061AA" w14:paraId="4EEFA725" w14:textId="77777777" w:rsidTr="00301F38">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9247BF4" w14:textId="778CD2D5" w:rsidR="00FB027D" w:rsidRPr="00F061AA" w:rsidRDefault="005C67CC" w:rsidP="00301F38">
            <w:pPr>
              <w:spacing w:after="120"/>
              <w:jc w:val="center"/>
              <w:rPr>
                <w:rFonts w:ascii="Arial" w:eastAsia="宋体" w:hAnsi="Arial"/>
                <w:lang w:val="en-US" w:eastAsia="zh-CN"/>
              </w:rPr>
            </w:pPr>
            <w:r>
              <w:rPr>
                <w:rFonts w:ascii="Arial" w:eastAsia="宋体" w:hAnsi="Arial"/>
                <w:lang w:val="en-US" w:eastAsia="zh-CN"/>
              </w:rPr>
              <w:t>Qualcomm</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3FCA1" w14:textId="7B4C1024" w:rsidR="00FB027D" w:rsidRPr="00F061AA" w:rsidRDefault="00652735" w:rsidP="00301F38">
            <w:pPr>
              <w:spacing w:after="120"/>
              <w:jc w:val="center"/>
              <w:rPr>
                <w:rFonts w:ascii="Arial" w:eastAsia="宋体" w:hAnsi="Arial"/>
                <w:lang w:val="en-US" w:eastAsia="zh-CN"/>
              </w:rPr>
            </w:pPr>
            <w:r>
              <w:rPr>
                <w:rFonts w:ascii="Arial" w:eastAsia="宋体" w:hAnsi="Arial"/>
                <w:lang w:val="en-US" w:eastAsia="zh-CN"/>
              </w:rPr>
              <w:t>linhaihe@qti.qualcomm.com</w:t>
            </w:r>
          </w:p>
        </w:tc>
      </w:tr>
      <w:tr w:rsidR="00FB027D" w:rsidRPr="00F061AA" w14:paraId="3BE01DF2" w14:textId="77777777" w:rsidTr="00301F38">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AEC1D9E" w14:textId="71F30FE2" w:rsidR="00FB027D" w:rsidRPr="00F061AA" w:rsidRDefault="006363EB" w:rsidP="00301F38">
            <w:pPr>
              <w:spacing w:after="120"/>
              <w:jc w:val="center"/>
              <w:rPr>
                <w:rFonts w:ascii="Arial" w:eastAsia="宋体" w:hAnsi="Arial"/>
                <w:lang w:val="en-US" w:eastAsia="zh-CN"/>
              </w:rPr>
            </w:pPr>
            <w:r>
              <w:rPr>
                <w:rFonts w:ascii="Arial" w:eastAsia="宋体" w:hAnsi="Arial" w:hint="eastAsia"/>
                <w:lang w:val="en-US" w:eastAsia="zh-CN"/>
              </w:rPr>
              <w:t>Z</w:t>
            </w:r>
            <w:r>
              <w:rPr>
                <w:rFonts w:ascii="Arial" w:eastAsia="宋体" w:hAnsi="Arial"/>
                <w:lang w:val="en-US" w:eastAsia="zh-CN"/>
              </w:rPr>
              <w:t>TE</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3914CF" w14:textId="318CCA28" w:rsidR="00FB027D" w:rsidRPr="00F061AA" w:rsidRDefault="006363EB" w:rsidP="00301F38">
            <w:pPr>
              <w:spacing w:after="120"/>
              <w:jc w:val="center"/>
              <w:rPr>
                <w:rFonts w:ascii="Arial" w:eastAsia="宋体" w:hAnsi="Arial"/>
                <w:lang w:val="en-US" w:eastAsia="zh-CN"/>
              </w:rPr>
            </w:pPr>
            <w:r>
              <w:rPr>
                <w:rFonts w:ascii="Arial" w:eastAsia="宋体" w:hAnsi="Arial"/>
                <w:lang w:val="en-US" w:eastAsia="zh-CN"/>
              </w:rPr>
              <w:t>liu.jing30@zte.com.cn</w:t>
            </w:r>
          </w:p>
        </w:tc>
      </w:tr>
      <w:tr w:rsidR="00425D1E" w:rsidRPr="00F061AA" w14:paraId="15E66D03" w14:textId="77777777" w:rsidTr="00301F38">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FE9911A" w14:textId="1C67F262" w:rsidR="00425D1E" w:rsidRPr="00F061AA" w:rsidRDefault="00425D1E" w:rsidP="00425D1E">
            <w:pPr>
              <w:spacing w:after="120"/>
              <w:jc w:val="center"/>
              <w:rPr>
                <w:rFonts w:ascii="Arial" w:eastAsia="宋体" w:hAnsi="Arial"/>
                <w:lang w:val="en-US" w:eastAsia="zh-CN"/>
              </w:rPr>
            </w:pPr>
            <w:r>
              <w:rPr>
                <w:rFonts w:ascii="Arial" w:eastAsia="宋体" w:hAnsi="Arial" w:hint="eastAsia"/>
                <w:lang w:val="en-US" w:eastAsia="zh-CN"/>
              </w:rPr>
              <w:t>H</w:t>
            </w:r>
            <w:r>
              <w:rPr>
                <w:rFonts w:ascii="Arial" w:eastAsia="宋体" w:hAnsi="Arial"/>
                <w:lang w:val="en-US" w:eastAsia="zh-CN"/>
              </w:rPr>
              <w:t>uawei, HiSilicon</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05129" w14:textId="5ACA6B6C" w:rsidR="00425D1E" w:rsidRPr="00F061AA" w:rsidRDefault="00425D1E" w:rsidP="00425D1E">
            <w:pPr>
              <w:spacing w:after="120"/>
              <w:jc w:val="center"/>
              <w:rPr>
                <w:rFonts w:ascii="Arial" w:eastAsia="宋体" w:hAnsi="Arial"/>
                <w:lang w:val="en-US" w:eastAsia="zh-CN"/>
              </w:rPr>
            </w:pPr>
            <w:r>
              <w:rPr>
                <w:rFonts w:ascii="Arial" w:eastAsia="宋体" w:hAnsi="Arial" w:hint="eastAsia"/>
                <w:lang w:val="en-US" w:eastAsia="zh-CN"/>
              </w:rPr>
              <w:t>Y</w:t>
            </w:r>
            <w:r>
              <w:rPr>
                <w:rFonts w:ascii="Arial" w:eastAsia="宋体" w:hAnsi="Arial"/>
                <w:lang w:val="en-US" w:eastAsia="zh-CN"/>
              </w:rPr>
              <w:t>ulong (shiyulong5@huawei.com)</w:t>
            </w:r>
          </w:p>
        </w:tc>
      </w:tr>
      <w:tr w:rsidR="00285B53" w:rsidRPr="00F061AA" w14:paraId="1BDD89B9" w14:textId="77777777" w:rsidTr="00301F38">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3F0BAC5" w14:textId="52F64F62" w:rsidR="00285B53" w:rsidRPr="00F061AA" w:rsidRDefault="00285B53" w:rsidP="00285B53">
            <w:pPr>
              <w:spacing w:after="120"/>
              <w:jc w:val="center"/>
              <w:rPr>
                <w:rFonts w:ascii="Arial" w:eastAsia="宋体" w:hAnsi="Arial"/>
                <w:lang w:val="en-US" w:eastAsia="zh-CN"/>
              </w:rPr>
            </w:pPr>
            <w:r>
              <w:rPr>
                <w:rFonts w:ascii="Arial" w:eastAsia="Malgun Gothic" w:hAnsi="Arial" w:hint="eastAsia"/>
                <w:lang w:eastAsia="ko-KR"/>
              </w:rPr>
              <w:t>Samsung</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9F7A1" w14:textId="4E504EDF" w:rsidR="00285B53" w:rsidRPr="00F061AA" w:rsidRDefault="00285B53" w:rsidP="00285B53">
            <w:pPr>
              <w:spacing w:after="120"/>
              <w:jc w:val="center"/>
              <w:rPr>
                <w:rFonts w:ascii="Arial" w:eastAsia="宋体" w:hAnsi="Arial"/>
                <w:lang w:val="en-US" w:eastAsia="zh-CN"/>
              </w:rPr>
            </w:pPr>
            <w:r>
              <w:rPr>
                <w:rFonts w:ascii="Arial" w:eastAsia="Malgun Gothic" w:hAnsi="Arial" w:hint="eastAsia"/>
                <w:lang w:val="en-US" w:eastAsia="ko-KR"/>
              </w:rPr>
              <w:t>s90.jeong@samsung.com</w:t>
            </w:r>
          </w:p>
        </w:tc>
      </w:tr>
      <w:tr w:rsidR="00B00B7F" w:rsidRPr="00F061AA" w14:paraId="7BE9103A" w14:textId="77777777" w:rsidTr="00301F38">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CF93475" w14:textId="4A9F330B" w:rsidR="00B00B7F" w:rsidRPr="00F061AA" w:rsidRDefault="00B00B7F" w:rsidP="00B00B7F">
            <w:pPr>
              <w:spacing w:after="120"/>
              <w:jc w:val="center"/>
              <w:rPr>
                <w:rFonts w:ascii="Arial" w:eastAsia="宋体" w:hAnsi="Arial"/>
                <w:lang w:val="en-US" w:eastAsia="zh-CN"/>
              </w:rPr>
            </w:pPr>
            <w:r>
              <w:rPr>
                <w:rFonts w:ascii="Arial" w:eastAsia="Yu Mincho" w:hAnsi="Arial" w:hint="eastAsia"/>
                <w:lang w:val="en-US"/>
              </w:rPr>
              <w:t>N</w:t>
            </w:r>
            <w:r>
              <w:rPr>
                <w:rFonts w:ascii="Arial" w:eastAsia="Yu Mincho" w:hAnsi="Arial"/>
                <w:lang w:val="en-US"/>
              </w:rPr>
              <w:t>EC</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E3377" w14:textId="58760F3A" w:rsidR="00B00B7F" w:rsidRPr="00F061AA" w:rsidRDefault="00B00B7F" w:rsidP="00B00B7F">
            <w:pPr>
              <w:spacing w:after="120"/>
              <w:jc w:val="center"/>
              <w:rPr>
                <w:rFonts w:ascii="Arial" w:eastAsia="宋体" w:hAnsi="Arial"/>
                <w:lang w:val="en-US" w:eastAsia="zh-CN"/>
              </w:rPr>
            </w:pPr>
            <w:r>
              <w:rPr>
                <w:rFonts w:ascii="Arial" w:eastAsia="Yu Mincho" w:hAnsi="Arial" w:hint="eastAsia"/>
                <w:lang w:val="en-US"/>
              </w:rPr>
              <w:t>h</w:t>
            </w:r>
            <w:r>
              <w:rPr>
                <w:rFonts w:ascii="Arial" w:eastAsia="Yu Mincho" w:hAnsi="Arial"/>
                <w:lang w:val="en-US"/>
              </w:rPr>
              <w:t>isashi.futaki @ nec.com</w:t>
            </w:r>
          </w:p>
        </w:tc>
      </w:tr>
      <w:tr w:rsidR="00B00B7F" w:rsidRPr="00F061AA" w14:paraId="5B48036D" w14:textId="77777777" w:rsidTr="00301F38">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7208385" w14:textId="3CB25DF8" w:rsidR="00B00B7F" w:rsidRPr="005A4EF6" w:rsidRDefault="005A4EF6" w:rsidP="00B00B7F">
            <w:pPr>
              <w:spacing w:after="120"/>
              <w:jc w:val="center"/>
              <w:rPr>
                <w:rFonts w:ascii="Arial" w:eastAsia="Yu Mincho" w:hAnsi="Arial"/>
                <w:lang w:val="en-US"/>
              </w:rPr>
            </w:pPr>
            <w:r>
              <w:rPr>
                <w:rFonts w:ascii="Arial" w:eastAsia="Yu Mincho" w:hAnsi="Arial" w:hint="eastAsia"/>
                <w:lang w:val="en-US"/>
              </w:rPr>
              <w:t>DENSO</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2684B" w14:textId="36035862" w:rsidR="00B00B7F" w:rsidRPr="005A4EF6" w:rsidRDefault="005A4EF6" w:rsidP="00B00B7F">
            <w:pPr>
              <w:spacing w:after="120"/>
              <w:jc w:val="center"/>
              <w:rPr>
                <w:rFonts w:ascii="Arial" w:eastAsia="Yu Mincho" w:hAnsi="Arial"/>
                <w:lang w:val="en-US"/>
              </w:rPr>
            </w:pPr>
            <w:r>
              <w:rPr>
                <w:rFonts w:ascii="Arial" w:eastAsia="Yu Mincho" w:hAnsi="Arial" w:hint="eastAsia"/>
                <w:lang w:val="en-US"/>
              </w:rPr>
              <w:t>hideaki.takahashi.j</w:t>
            </w:r>
            <w:r>
              <w:rPr>
                <w:rFonts w:ascii="Arial" w:eastAsia="Yu Mincho" w:hAnsi="Arial"/>
                <w:lang w:val="en-US"/>
              </w:rPr>
              <w:t>6e@jp.denso.com</w:t>
            </w:r>
          </w:p>
        </w:tc>
      </w:tr>
      <w:tr w:rsidR="005A4EF6" w:rsidRPr="00F061AA" w14:paraId="3B4B5ACA" w14:textId="77777777" w:rsidTr="00301F38">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72FDF65" w14:textId="77777777" w:rsidR="005A4EF6" w:rsidRPr="00F061AA" w:rsidRDefault="005A4EF6" w:rsidP="00B00B7F">
            <w:pPr>
              <w:spacing w:after="120"/>
              <w:jc w:val="center"/>
              <w:rPr>
                <w:rFonts w:ascii="Arial" w:eastAsia="宋体" w:hAnsi="Arial"/>
                <w:lang w:val="en-US"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9A0F58" w14:textId="77777777" w:rsidR="005A4EF6" w:rsidRPr="00F061AA" w:rsidRDefault="005A4EF6" w:rsidP="00B00B7F">
            <w:pPr>
              <w:spacing w:after="120"/>
              <w:jc w:val="center"/>
              <w:rPr>
                <w:rFonts w:ascii="Arial" w:eastAsia="宋体" w:hAnsi="Arial"/>
                <w:lang w:val="en-US" w:eastAsia="zh-CN"/>
              </w:rPr>
            </w:pPr>
          </w:p>
        </w:tc>
      </w:tr>
    </w:tbl>
    <w:p w14:paraId="11DEC3DD" w14:textId="77777777" w:rsidR="003D4196" w:rsidRPr="00FB027D" w:rsidRDefault="003D4196" w:rsidP="00F061AA">
      <w:pPr>
        <w:spacing w:after="120"/>
        <w:rPr>
          <w:rFonts w:ascii="Arial" w:eastAsia="宋体" w:hAnsi="Arial" w:cs="Arial"/>
          <w:lang w:eastAsia="zh-CN"/>
        </w:rPr>
      </w:pPr>
    </w:p>
    <w:p w14:paraId="30497E41" w14:textId="2A0CB640" w:rsidR="00F061AA" w:rsidRPr="00CC2B0C" w:rsidRDefault="004A7075" w:rsidP="00F061AA">
      <w:pPr>
        <w:spacing w:after="120"/>
        <w:rPr>
          <w:rFonts w:ascii="Arial" w:eastAsia="宋体" w:hAnsi="Arial" w:cs="Arial"/>
          <w:lang w:val="fi-FI" w:eastAsia="zh-CN"/>
        </w:rPr>
      </w:pPr>
      <w:r w:rsidRPr="00CC2B0C">
        <w:rPr>
          <w:rFonts w:ascii="Arial" w:eastAsia="宋体" w:hAnsi="Arial" w:cs="Arial"/>
          <w:lang w:val="fi-FI" w:eastAsia="zh-CN"/>
        </w:rPr>
        <w:br w:type="textWrapping" w:clear="all"/>
      </w:r>
    </w:p>
    <w:p w14:paraId="25C4BC3A" w14:textId="77777777" w:rsidR="00F061AA" w:rsidRPr="00CC2B0C" w:rsidRDefault="00F061AA" w:rsidP="0057503C">
      <w:pPr>
        <w:pStyle w:val="a9"/>
        <w:rPr>
          <w:lang w:val="fi-FI"/>
        </w:rPr>
      </w:pPr>
    </w:p>
    <w:p w14:paraId="6B64DF55" w14:textId="254D52E0" w:rsidR="00B9641D" w:rsidRPr="001E62B0" w:rsidRDefault="00230D18" w:rsidP="001E62B0">
      <w:pPr>
        <w:pStyle w:val="1"/>
        <w:rPr>
          <w:bCs/>
        </w:rPr>
      </w:pPr>
      <w:r w:rsidRPr="00C973B9">
        <w:rPr>
          <w:lang w:val="en-US"/>
        </w:rPr>
        <w:t>2</w:t>
      </w:r>
      <w:r w:rsidRPr="00C973B9">
        <w:rPr>
          <w:lang w:val="en-US"/>
        </w:rPr>
        <w:tab/>
      </w:r>
      <w:r w:rsidR="00BA1A7C">
        <w:rPr>
          <w:bCs/>
        </w:rPr>
        <w:t>Discussion</w:t>
      </w:r>
    </w:p>
    <w:p w14:paraId="6EB067E3" w14:textId="33D75E70" w:rsidR="00903212" w:rsidRDefault="00DC6227" w:rsidP="00405FEA">
      <w:pPr>
        <w:jc w:val="both"/>
        <w:rPr>
          <w:rFonts w:ascii="Arial" w:hAnsi="Arial" w:cs="Arial"/>
        </w:rPr>
      </w:pPr>
      <w:r>
        <w:rPr>
          <w:rFonts w:ascii="Arial" w:hAnsi="Arial" w:cs="Arial"/>
        </w:rPr>
        <w:t>RAN2 discussed the following proposals during the first phase of this offline discussion:</w:t>
      </w:r>
    </w:p>
    <w:p w14:paraId="081D88E9" w14:textId="7E96B17F" w:rsidR="00DC6227" w:rsidRPr="00DC6227" w:rsidRDefault="00DC6227" w:rsidP="00DC6227">
      <w:pPr>
        <w:pStyle w:val="aff"/>
        <w:numPr>
          <w:ilvl w:val="0"/>
          <w:numId w:val="42"/>
        </w:numPr>
        <w:jc w:val="both"/>
        <w:rPr>
          <w:rFonts w:ascii="Arial" w:hAnsi="Arial" w:cs="Arial"/>
          <w:sz w:val="20"/>
          <w:szCs w:val="20"/>
        </w:rPr>
      </w:pPr>
      <w:r w:rsidRPr="00DC6227">
        <w:rPr>
          <w:rFonts w:ascii="Arial" w:hAnsi="Arial" w:cs="Arial"/>
          <w:sz w:val="20"/>
          <w:szCs w:val="20"/>
        </w:rPr>
        <w:t>RAN2 confirms that it is up to network implementation, but it is expected that network refers to MO on NCD-SSB explicitly from within the ServingCell configuration (similarly to servingCellMO) when some neighbor cells do not send an SSB on UE’s NCD-SSB frequency.</w:t>
      </w:r>
    </w:p>
    <w:p w14:paraId="314A065B" w14:textId="0D87AB5C" w:rsidR="00DC6227" w:rsidRPr="00DC6227" w:rsidRDefault="00DC6227" w:rsidP="00DC6227">
      <w:pPr>
        <w:pStyle w:val="aff"/>
        <w:numPr>
          <w:ilvl w:val="0"/>
          <w:numId w:val="42"/>
        </w:numPr>
        <w:jc w:val="both"/>
        <w:rPr>
          <w:rFonts w:ascii="Arial" w:hAnsi="Arial" w:cs="Arial"/>
          <w:sz w:val="20"/>
          <w:szCs w:val="20"/>
        </w:rPr>
      </w:pPr>
      <w:r w:rsidRPr="00DC6227">
        <w:rPr>
          <w:rFonts w:ascii="Arial" w:hAnsi="Arial" w:cs="Arial"/>
          <w:sz w:val="20"/>
          <w:szCs w:val="20"/>
        </w:rPr>
        <w:t>RAN2 confirms that it is sufficient to configure at least one of the MOs configured on CD-SSB or NCD-SSB in the current active BWP, if contained, in servingCellMO.</w:t>
      </w:r>
    </w:p>
    <w:p w14:paraId="6EDB38DB" w14:textId="2FCE73D9" w:rsidR="00903212" w:rsidRPr="00DC6227" w:rsidRDefault="00DC6227" w:rsidP="00DC6227">
      <w:pPr>
        <w:pStyle w:val="aff"/>
        <w:numPr>
          <w:ilvl w:val="0"/>
          <w:numId w:val="42"/>
        </w:numPr>
        <w:jc w:val="both"/>
        <w:rPr>
          <w:rFonts w:ascii="Arial" w:hAnsi="Arial" w:cs="Arial"/>
        </w:rPr>
      </w:pPr>
      <w:r w:rsidRPr="00DC6227">
        <w:rPr>
          <w:rFonts w:ascii="Arial" w:hAnsi="Arial" w:cs="Arial"/>
          <w:sz w:val="20"/>
          <w:szCs w:val="20"/>
        </w:rPr>
        <w:t>One servingCellMO is configured per UE regardless of whether RedCap specific BWP of a UE contains CD-SSB, NCD-SSB or neither (requires retuning).</w:t>
      </w:r>
    </w:p>
    <w:p w14:paraId="6E9485DB" w14:textId="40F3AECC" w:rsidR="00903212" w:rsidRDefault="00903212" w:rsidP="00405FEA">
      <w:pPr>
        <w:jc w:val="both"/>
        <w:rPr>
          <w:rFonts w:ascii="Arial" w:hAnsi="Arial" w:cs="Arial"/>
        </w:rPr>
      </w:pPr>
    </w:p>
    <w:p w14:paraId="5F8594D6" w14:textId="515AE0DD" w:rsidR="002C1546" w:rsidRDefault="002C1546" w:rsidP="00405FEA">
      <w:pPr>
        <w:jc w:val="both"/>
        <w:rPr>
          <w:rFonts w:ascii="Arial" w:hAnsi="Arial" w:cs="Arial"/>
        </w:rPr>
      </w:pPr>
      <w:r>
        <w:rPr>
          <w:rFonts w:ascii="Arial" w:hAnsi="Arial" w:cs="Arial"/>
        </w:rPr>
        <w:t>The rapporteur thinks it would be better to merge the proposals above as suggested during the online discussion and proposes the following:</w:t>
      </w:r>
    </w:p>
    <w:p w14:paraId="2887F674" w14:textId="5B5920E6" w:rsidR="002C1546" w:rsidRDefault="002C1546" w:rsidP="00405FEA">
      <w:pPr>
        <w:jc w:val="both"/>
        <w:rPr>
          <w:rFonts w:ascii="Arial" w:hAnsi="Arial" w:cs="Arial"/>
        </w:rPr>
      </w:pPr>
      <w:r>
        <w:rPr>
          <w:rFonts w:ascii="Arial" w:hAnsi="Arial" w:cs="Arial"/>
        </w:rPr>
        <w:t>“</w:t>
      </w:r>
      <w:r w:rsidRPr="002C1546">
        <w:rPr>
          <w:rFonts w:ascii="Arial" w:hAnsi="Arial" w:cs="Arial"/>
        </w:rPr>
        <w:t xml:space="preserve">One </w:t>
      </w:r>
      <w:r w:rsidRPr="00042AC1">
        <w:rPr>
          <w:rFonts w:ascii="Arial" w:hAnsi="Arial" w:cs="Arial"/>
          <w:i/>
          <w:iCs/>
        </w:rPr>
        <w:t>servingCellMO</w:t>
      </w:r>
      <w:r w:rsidRPr="002C1546">
        <w:rPr>
          <w:rFonts w:ascii="Arial" w:hAnsi="Arial" w:cs="Arial"/>
        </w:rPr>
        <w:t xml:space="preserve"> is configured per serving cell</w:t>
      </w:r>
      <w:r w:rsidR="00042AC1">
        <w:rPr>
          <w:rFonts w:ascii="Arial" w:hAnsi="Arial" w:cs="Arial"/>
        </w:rPr>
        <w:t xml:space="preserve"> and </w:t>
      </w:r>
      <w:r w:rsidRPr="002C1546">
        <w:rPr>
          <w:rFonts w:ascii="Arial" w:hAnsi="Arial" w:cs="Arial"/>
        </w:rPr>
        <w:t>the UE performs serving cell measurement</w:t>
      </w:r>
      <w:r w:rsidR="00042AC1">
        <w:rPr>
          <w:rFonts w:ascii="Arial" w:hAnsi="Arial" w:cs="Arial"/>
        </w:rPr>
        <w:t>s</w:t>
      </w:r>
      <w:r w:rsidRPr="002C1546">
        <w:rPr>
          <w:rFonts w:ascii="Arial" w:hAnsi="Arial" w:cs="Arial"/>
        </w:rPr>
        <w:t xml:space="preserve"> according to the MO indicated in </w:t>
      </w:r>
      <w:r w:rsidRPr="00042AC1">
        <w:rPr>
          <w:rFonts w:ascii="Arial" w:hAnsi="Arial" w:cs="Arial"/>
          <w:i/>
          <w:iCs/>
        </w:rPr>
        <w:t>servingCellMO</w:t>
      </w:r>
      <w:r w:rsidRPr="002C1546">
        <w:rPr>
          <w:rFonts w:ascii="Arial" w:hAnsi="Arial" w:cs="Arial"/>
        </w:rPr>
        <w:t xml:space="preserve"> (as in legacy)</w:t>
      </w:r>
      <w:r w:rsidR="00042AC1">
        <w:rPr>
          <w:rFonts w:ascii="Arial" w:hAnsi="Arial" w:cs="Arial"/>
        </w:rPr>
        <w:t xml:space="preserve">. It is </w:t>
      </w:r>
      <w:r w:rsidRPr="002C1546">
        <w:rPr>
          <w:rFonts w:ascii="Arial" w:hAnsi="Arial" w:cs="Arial"/>
        </w:rPr>
        <w:t xml:space="preserve">up to network implementation to refer to the MO on CD-SSB or NCD-SSB in </w:t>
      </w:r>
      <w:r w:rsidRPr="00042AC1">
        <w:rPr>
          <w:rFonts w:ascii="Arial" w:hAnsi="Arial" w:cs="Arial"/>
          <w:i/>
          <w:iCs/>
        </w:rPr>
        <w:t>servingCellMO</w:t>
      </w:r>
      <w:r w:rsidRPr="002C1546">
        <w:rPr>
          <w:rFonts w:ascii="Arial" w:hAnsi="Arial" w:cs="Arial"/>
        </w:rPr>
        <w:t>."</w:t>
      </w:r>
    </w:p>
    <w:p w14:paraId="1401B06B" w14:textId="77777777" w:rsidR="00DC6227" w:rsidRDefault="00DC6227" w:rsidP="00DC6227">
      <w:pPr>
        <w:overflowPunct/>
        <w:autoSpaceDE/>
        <w:autoSpaceDN/>
        <w:adjustRightInd/>
        <w:spacing w:line="252" w:lineRule="auto"/>
        <w:contextualSpacing/>
        <w:jc w:val="both"/>
        <w:textAlignment w:val="auto"/>
        <w:rPr>
          <w:rFonts w:ascii="Arial" w:hAnsi="Arial" w:cs="Arial"/>
        </w:rPr>
      </w:pPr>
    </w:p>
    <w:p w14:paraId="1FD9B9B0" w14:textId="571247E7" w:rsidR="00DC6227" w:rsidRDefault="00DC6227" w:rsidP="00DC6227">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042AC1">
        <w:rPr>
          <w:rFonts w:ascii="Arial" w:hAnsi="Arial" w:cs="Arial"/>
          <w:b/>
        </w:rPr>
        <w:t>1</w:t>
      </w:r>
      <w:r>
        <w:rPr>
          <w:rFonts w:ascii="Arial" w:hAnsi="Arial" w:cs="Arial"/>
          <w:bCs/>
        </w:rPr>
        <w:t xml:space="preserve"> Do you agree with the proposal above? Please elaborate your reply especially if you</w:t>
      </w:r>
      <w:r w:rsidR="00042AC1">
        <w:rPr>
          <w:rFonts w:ascii="Arial" w:hAnsi="Arial" w:cs="Arial"/>
          <w:bCs/>
        </w:rPr>
        <w:t xml:space="preserve"> replied </w:t>
      </w:r>
      <w:r>
        <w:rPr>
          <w:rFonts w:ascii="Arial" w:hAnsi="Arial" w:cs="Arial"/>
          <w:bCs/>
        </w:rPr>
        <w:t>“No”</w:t>
      </w:r>
      <w:r w:rsidR="00042AC1">
        <w:rPr>
          <w:rFonts w:ascii="Arial" w:hAnsi="Arial" w:cs="Arial"/>
          <w:bCs/>
        </w:rPr>
        <w:t>,</w:t>
      </w:r>
      <w:r>
        <w:rPr>
          <w:rFonts w:ascii="Arial" w:hAnsi="Arial" w:cs="Arial"/>
          <w:bCs/>
        </w:rPr>
        <w:t xml:space="preserve"> and suggest an alternative.</w:t>
      </w:r>
    </w:p>
    <w:p w14:paraId="7EB54CFB" w14:textId="77777777" w:rsidR="00DC6227" w:rsidRDefault="00DC6227" w:rsidP="00DC6227">
      <w:pPr>
        <w:tabs>
          <w:tab w:val="left" w:pos="3920"/>
        </w:tabs>
        <w:overflowPunct/>
        <w:autoSpaceDE/>
        <w:autoSpaceDN/>
        <w:adjustRightInd/>
        <w:spacing w:line="252" w:lineRule="auto"/>
        <w:contextualSpacing/>
        <w:jc w:val="both"/>
        <w:textAlignment w:val="auto"/>
        <w:rPr>
          <w:rFonts w:ascii="Arial" w:hAnsi="Arial" w:cs="Arial"/>
          <w:bCs/>
        </w:rPr>
      </w:pPr>
    </w:p>
    <w:tbl>
      <w:tblPr>
        <w:tblStyle w:val="aff4"/>
        <w:tblW w:w="9498" w:type="dxa"/>
        <w:jc w:val="center"/>
        <w:tblLook w:val="04A0" w:firstRow="1" w:lastRow="0" w:firstColumn="1" w:lastColumn="0" w:noHBand="0" w:noVBand="1"/>
      </w:tblPr>
      <w:tblGrid>
        <w:gridCol w:w="1791"/>
        <w:gridCol w:w="1231"/>
        <w:gridCol w:w="6476"/>
      </w:tblGrid>
      <w:tr w:rsidR="00DC6227" w:rsidRPr="004F6352" w14:paraId="3750CEA3" w14:textId="77777777" w:rsidTr="00301F38">
        <w:trPr>
          <w:jc w:val="center"/>
        </w:trPr>
        <w:tc>
          <w:tcPr>
            <w:tcW w:w="1791" w:type="dxa"/>
            <w:shd w:val="clear" w:color="auto" w:fill="A5A5A5" w:themeFill="accent3"/>
          </w:tcPr>
          <w:p w14:paraId="0C57344B" w14:textId="77777777" w:rsidR="00DC6227" w:rsidRPr="004F6352" w:rsidRDefault="00DC6227" w:rsidP="00301F38">
            <w:pPr>
              <w:pStyle w:val="a9"/>
              <w:rPr>
                <w:b/>
                <w:bCs/>
                <w:sz w:val="20"/>
                <w:szCs w:val="20"/>
                <w:lang w:val="en-US"/>
              </w:rPr>
            </w:pPr>
            <w:r w:rsidRPr="004F6352">
              <w:rPr>
                <w:b/>
                <w:bCs/>
                <w:sz w:val="20"/>
                <w:szCs w:val="20"/>
                <w:lang w:val="en-US"/>
              </w:rPr>
              <w:t>Company</w:t>
            </w:r>
          </w:p>
        </w:tc>
        <w:tc>
          <w:tcPr>
            <w:tcW w:w="1231" w:type="dxa"/>
            <w:shd w:val="clear" w:color="auto" w:fill="A5A5A5" w:themeFill="accent3"/>
          </w:tcPr>
          <w:p w14:paraId="087DE582" w14:textId="77777777" w:rsidR="00DC6227" w:rsidRPr="009708C5" w:rsidRDefault="00DC6227" w:rsidP="00301F38">
            <w:pPr>
              <w:pStyle w:val="a9"/>
              <w:rPr>
                <w:b/>
                <w:bCs/>
                <w:sz w:val="20"/>
                <w:szCs w:val="20"/>
                <w:lang w:val="en-US"/>
              </w:rPr>
            </w:pPr>
            <w:r w:rsidRPr="009708C5">
              <w:rPr>
                <w:b/>
                <w:bCs/>
                <w:sz w:val="20"/>
                <w:szCs w:val="20"/>
                <w:lang w:val="en-US"/>
              </w:rPr>
              <w:t>Yes/No</w:t>
            </w:r>
          </w:p>
        </w:tc>
        <w:tc>
          <w:tcPr>
            <w:tcW w:w="6476" w:type="dxa"/>
            <w:shd w:val="clear" w:color="auto" w:fill="A5A5A5" w:themeFill="accent3"/>
          </w:tcPr>
          <w:p w14:paraId="60DA71E8" w14:textId="77777777" w:rsidR="00DC6227" w:rsidRPr="009708C5" w:rsidRDefault="00DC6227" w:rsidP="00301F38">
            <w:pPr>
              <w:pStyle w:val="a9"/>
              <w:rPr>
                <w:b/>
                <w:bCs/>
                <w:sz w:val="20"/>
                <w:szCs w:val="20"/>
                <w:lang w:val="en-US"/>
              </w:rPr>
            </w:pPr>
            <w:r w:rsidRPr="009708C5">
              <w:rPr>
                <w:b/>
                <w:bCs/>
                <w:sz w:val="20"/>
                <w:szCs w:val="20"/>
                <w:lang w:val="en-US"/>
              </w:rPr>
              <w:t>Comments</w:t>
            </w:r>
          </w:p>
        </w:tc>
      </w:tr>
      <w:tr w:rsidR="00DC6227" w:rsidRPr="004F6352" w14:paraId="5F3840E9" w14:textId="77777777" w:rsidTr="00301F38">
        <w:trPr>
          <w:jc w:val="center"/>
        </w:trPr>
        <w:tc>
          <w:tcPr>
            <w:tcW w:w="1791" w:type="dxa"/>
          </w:tcPr>
          <w:p w14:paraId="321418A2" w14:textId="4E33821B" w:rsidR="00DC6227" w:rsidRPr="004F6352" w:rsidRDefault="009708C5" w:rsidP="00301F38">
            <w:pPr>
              <w:pStyle w:val="a9"/>
              <w:rPr>
                <w:rFonts w:eastAsia="等线"/>
                <w:bCs/>
                <w:sz w:val="20"/>
                <w:szCs w:val="20"/>
                <w:lang w:val="en-US"/>
              </w:rPr>
            </w:pPr>
            <w:r>
              <w:rPr>
                <w:rFonts w:eastAsia="等线"/>
                <w:bCs/>
                <w:sz w:val="20"/>
                <w:szCs w:val="20"/>
                <w:lang w:val="en-US"/>
              </w:rPr>
              <w:t>Qualcomm</w:t>
            </w:r>
          </w:p>
        </w:tc>
        <w:tc>
          <w:tcPr>
            <w:tcW w:w="1231" w:type="dxa"/>
          </w:tcPr>
          <w:p w14:paraId="4801DB63" w14:textId="06111809" w:rsidR="00DC6227" w:rsidRPr="009708C5" w:rsidRDefault="0062214B" w:rsidP="00301F38">
            <w:pPr>
              <w:pStyle w:val="a9"/>
              <w:rPr>
                <w:rFonts w:eastAsia="宋体"/>
                <w:sz w:val="20"/>
                <w:szCs w:val="20"/>
                <w:lang w:val="en-US"/>
              </w:rPr>
            </w:pPr>
            <w:r>
              <w:rPr>
                <w:rFonts w:eastAsia="宋体"/>
                <w:sz w:val="20"/>
                <w:szCs w:val="20"/>
                <w:lang w:val="en-US"/>
              </w:rPr>
              <w:t>No</w:t>
            </w:r>
          </w:p>
        </w:tc>
        <w:tc>
          <w:tcPr>
            <w:tcW w:w="6476" w:type="dxa"/>
          </w:tcPr>
          <w:p w14:paraId="0A4A4B52" w14:textId="1CCC427F" w:rsidR="00DC6227" w:rsidRPr="009708C5" w:rsidRDefault="0062214B" w:rsidP="00301F38">
            <w:pPr>
              <w:pStyle w:val="a9"/>
              <w:jc w:val="left"/>
              <w:rPr>
                <w:rFonts w:eastAsia="宋体"/>
                <w:sz w:val="20"/>
                <w:szCs w:val="20"/>
                <w:lang w:val="en-US"/>
              </w:rPr>
            </w:pPr>
            <w:r>
              <w:rPr>
                <w:rFonts w:eastAsia="宋体"/>
                <w:sz w:val="20"/>
                <w:szCs w:val="20"/>
                <w:lang w:val="en-US"/>
              </w:rPr>
              <w:t>The servingCellMO should refer the SSB in UE’s active BWP.</w:t>
            </w:r>
            <w:r w:rsidR="0025039D">
              <w:rPr>
                <w:rFonts w:eastAsia="宋体"/>
                <w:sz w:val="20"/>
                <w:szCs w:val="20"/>
                <w:lang w:val="en-US"/>
              </w:rPr>
              <w:t xml:space="preserve"> We do not like the situation where </w:t>
            </w:r>
            <w:r w:rsidR="003A16E5">
              <w:rPr>
                <w:rFonts w:eastAsia="宋体"/>
                <w:sz w:val="20"/>
                <w:szCs w:val="20"/>
                <w:lang w:val="en-US"/>
              </w:rPr>
              <w:t>network configures CD-SSB for servingCellMO but UE’s active BWP contains only NCD-SSB.</w:t>
            </w:r>
          </w:p>
        </w:tc>
      </w:tr>
      <w:tr w:rsidR="00DC6227" w:rsidRPr="004F6352" w14:paraId="22F10718" w14:textId="77777777" w:rsidTr="00301F38">
        <w:trPr>
          <w:jc w:val="center"/>
        </w:trPr>
        <w:tc>
          <w:tcPr>
            <w:tcW w:w="1791" w:type="dxa"/>
          </w:tcPr>
          <w:p w14:paraId="0C1F065C" w14:textId="7272BA0C" w:rsidR="00DC6227" w:rsidRPr="006363EB" w:rsidRDefault="006363EB" w:rsidP="00301F38">
            <w:pPr>
              <w:pStyle w:val="a9"/>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1D43B77D" w14:textId="5BC4C3FD" w:rsidR="00DC6227" w:rsidRPr="009708C5" w:rsidRDefault="006363EB" w:rsidP="00301F38">
            <w:pPr>
              <w:pStyle w:val="a9"/>
              <w:rPr>
                <w:rFonts w:eastAsia="宋体"/>
                <w:sz w:val="20"/>
                <w:szCs w:val="20"/>
                <w:lang w:val="en-US"/>
              </w:rPr>
            </w:pPr>
            <w:r>
              <w:rPr>
                <w:rFonts w:eastAsia="宋体" w:hint="eastAsia"/>
                <w:sz w:val="20"/>
                <w:szCs w:val="20"/>
                <w:lang w:val="en-US"/>
              </w:rPr>
              <w:t>Y</w:t>
            </w:r>
            <w:r>
              <w:rPr>
                <w:rFonts w:eastAsia="宋体"/>
                <w:sz w:val="20"/>
                <w:szCs w:val="20"/>
                <w:lang w:val="en-US"/>
              </w:rPr>
              <w:t>es</w:t>
            </w:r>
          </w:p>
        </w:tc>
        <w:tc>
          <w:tcPr>
            <w:tcW w:w="6476" w:type="dxa"/>
          </w:tcPr>
          <w:p w14:paraId="5180D610" w14:textId="2E36F0E6" w:rsidR="00301F38" w:rsidRDefault="00301F38" w:rsidP="00301F38">
            <w:pPr>
              <w:pStyle w:val="a9"/>
              <w:rPr>
                <w:rFonts w:eastAsia="宋体"/>
                <w:sz w:val="20"/>
                <w:szCs w:val="20"/>
                <w:lang w:val="en-US"/>
              </w:rPr>
            </w:pPr>
            <w:r>
              <w:rPr>
                <w:rFonts w:eastAsia="宋体" w:hint="eastAsia"/>
                <w:sz w:val="20"/>
                <w:szCs w:val="20"/>
                <w:lang w:val="en-US"/>
              </w:rPr>
              <w:t>W</w:t>
            </w:r>
            <w:r>
              <w:rPr>
                <w:rFonts w:eastAsia="宋体"/>
                <w:sz w:val="20"/>
                <w:szCs w:val="20"/>
                <w:lang w:val="en-US"/>
              </w:rPr>
              <w:t xml:space="preserve">e prefer explicit indication instead of UE-based dynamic switching, so it can avoid mismatch and IoT problems as much as possible. </w:t>
            </w:r>
          </w:p>
          <w:p w14:paraId="49E2F580" w14:textId="167B8E51" w:rsidR="00301F38" w:rsidRPr="009708C5" w:rsidRDefault="006363EB" w:rsidP="00301F38">
            <w:pPr>
              <w:pStyle w:val="a9"/>
              <w:rPr>
                <w:rFonts w:eastAsia="宋体"/>
                <w:sz w:val="20"/>
                <w:szCs w:val="20"/>
                <w:lang w:val="en-US"/>
              </w:rPr>
            </w:pPr>
            <w:r>
              <w:rPr>
                <w:rFonts w:eastAsia="宋体"/>
                <w:sz w:val="20"/>
                <w:szCs w:val="20"/>
                <w:lang w:val="en-US"/>
              </w:rPr>
              <w:t xml:space="preserve">Regarding the comments from Qualcomm, </w:t>
            </w:r>
            <w:r w:rsidR="00301F38">
              <w:rPr>
                <w:rFonts w:eastAsia="宋体"/>
                <w:sz w:val="20"/>
                <w:szCs w:val="20"/>
                <w:lang w:val="en-US"/>
              </w:rPr>
              <w:t xml:space="preserve">we think in case the activate BWP contains NCD-SSB, the network will configure NCD-SSB for servingCellMO. But we also see no problem if the network configures CD-SSB for servingCellMO, it means the network wants the UE to </w:t>
            </w:r>
            <w:r w:rsidR="00301F38">
              <w:rPr>
                <w:rFonts w:eastAsia="宋体"/>
                <w:sz w:val="20"/>
                <w:szCs w:val="20"/>
                <w:lang w:val="en-US"/>
              </w:rPr>
              <w:lastRenderedPageBreak/>
              <w:t>perform both serving cell and neighbour cell measurements on CD-SSB (e.g. for triggering handover based on the RSRP/RSRQ/SINR evaluation on the same frequency), and gap will be provided in this case (same as in legacy).</w:t>
            </w:r>
          </w:p>
        </w:tc>
      </w:tr>
      <w:tr w:rsidR="00425D1E" w:rsidRPr="004F6352" w14:paraId="5965B2CE" w14:textId="77777777" w:rsidTr="00301F38">
        <w:trPr>
          <w:jc w:val="center"/>
        </w:trPr>
        <w:tc>
          <w:tcPr>
            <w:tcW w:w="1791" w:type="dxa"/>
          </w:tcPr>
          <w:p w14:paraId="13A9E429" w14:textId="59BD5FB6" w:rsidR="00425D1E" w:rsidRPr="00770D4A" w:rsidRDefault="00425D1E" w:rsidP="00425D1E">
            <w:pPr>
              <w:pStyle w:val="a9"/>
              <w:rPr>
                <w:rFonts w:eastAsiaTheme="minorEastAsia"/>
                <w:bCs/>
                <w:sz w:val="20"/>
                <w:szCs w:val="20"/>
                <w:lang w:val="en-US"/>
              </w:rPr>
            </w:pPr>
            <w:r>
              <w:rPr>
                <w:rFonts w:eastAsia="等线" w:hint="eastAsia"/>
                <w:bCs/>
                <w:sz w:val="20"/>
                <w:szCs w:val="20"/>
                <w:lang w:val="en-US"/>
              </w:rPr>
              <w:lastRenderedPageBreak/>
              <w:t>H</w:t>
            </w:r>
            <w:r>
              <w:rPr>
                <w:rFonts w:eastAsia="等线"/>
                <w:bCs/>
                <w:sz w:val="20"/>
                <w:szCs w:val="20"/>
                <w:lang w:val="en-US"/>
              </w:rPr>
              <w:t>uawei, HiSilicon</w:t>
            </w:r>
          </w:p>
        </w:tc>
        <w:tc>
          <w:tcPr>
            <w:tcW w:w="1231" w:type="dxa"/>
          </w:tcPr>
          <w:p w14:paraId="77A2B476" w14:textId="510DB936" w:rsidR="00425D1E" w:rsidRPr="009708C5" w:rsidRDefault="00425D1E" w:rsidP="00425D1E">
            <w:pPr>
              <w:pStyle w:val="a9"/>
              <w:rPr>
                <w:rFonts w:eastAsia="宋体"/>
                <w:sz w:val="20"/>
                <w:szCs w:val="20"/>
                <w:lang w:val="en-US"/>
              </w:rPr>
            </w:pPr>
            <w:r>
              <w:rPr>
                <w:rFonts w:eastAsia="宋体" w:hint="eastAsia"/>
                <w:lang w:val="en-US"/>
              </w:rPr>
              <w:t>N</w:t>
            </w:r>
            <w:r>
              <w:rPr>
                <w:rFonts w:eastAsia="宋体"/>
                <w:lang w:val="en-US"/>
              </w:rPr>
              <w:t>o</w:t>
            </w:r>
          </w:p>
        </w:tc>
        <w:tc>
          <w:tcPr>
            <w:tcW w:w="6476" w:type="dxa"/>
          </w:tcPr>
          <w:p w14:paraId="44EF175F" w14:textId="45F7BD22" w:rsidR="00425D1E" w:rsidRDefault="00425D1E" w:rsidP="00425D1E">
            <w:pPr>
              <w:pStyle w:val="a9"/>
              <w:jc w:val="left"/>
              <w:rPr>
                <w:rFonts w:eastAsia="宋体"/>
                <w:lang w:val="en-US"/>
              </w:rPr>
            </w:pPr>
            <w:r>
              <w:rPr>
                <w:rFonts w:eastAsia="宋体" w:hint="eastAsia"/>
                <w:lang w:val="en-US"/>
              </w:rPr>
              <w:t>S</w:t>
            </w:r>
            <w:r>
              <w:rPr>
                <w:rFonts w:eastAsia="宋体"/>
                <w:lang w:val="en-US"/>
              </w:rPr>
              <w:t>imilar concern as QC.</w:t>
            </w:r>
          </w:p>
          <w:p w14:paraId="16871C45" w14:textId="77777777" w:rsidR="00425D1E" w:rsidRPr="00A3779B" w:rsidRDefault="00425D1E" w:rsidP="00425D1E">
            <w:pPr>
              <w:pStyle w:val="a9"/>
              <w:jc w:val="left"/>
              <w:rPr>
                <w:rFonts w:eastAsia="宋体"/>
                <w:lang w:val="en-US"/>
              </w:rPr>
            </w:pPr>
            <w:r>
              <w:rPr>
                <w:rFonts w:eastAsia="宋体" w:hint="eastAsia"/>
                <w:lang w:val="en-US"/>
              </w:rPr>
              <w:t>W</w:t>
            </w:r>
            <w:r>
              <w:rPr>
                <w:rFonts w:eastAsia="宋体"/>
                <w:lang w:val="en-US"/>
              </w:rPr>
              <w:t>e need to first clarify the multiple NCD-SSB configuration and BWP switching case, a</w:t>
            </w:r>
            <w:r>
              <w:rPr>
                <w:rFonts w:cs="Arial"/>
              </w:rPr>
              <w:t>s also discussed in the case that “A</w:t>
            </w:r>
            <w:r w:rsidRPr="00FD1EA6">
              <w:rPr>
                <w:rFonts w:cs="Arial"/>
              </w:rPr>
              <w:t xml:space="preserve"> RedCap UE may be configured with multiple NCD-SSBs</w:t>
            </w:r>
            <w:r>
              <w:rPr>
                <w:rFonts w:cs="Arial"/>
              </w:rPr>
              <w:t xml:space="preserve">“ in </w:t>
            </w:r>
            <w:r w:rsidRPr="00A3779B">
              <w:rPr>
                <w:rFonts w:cs="Arial"/>
              </w:rPr>
              <w:t>Q</w:t>
            </w:r>
            <w:r w:rsidRPr="003C1D63">
              <w:rPr>
                <w:rFonts w:cs="Arial"/>
                <w:b/>
              </w:rPr>
              <w:t xml:space="preserve"> </w:t>
            </w:r>
            <w:r w:rsidRPr="00A3779B">
              <w:rPr>
                <w:rFonts w:eastAsia="宋体"/>
                <w:lang w:val="en-US"/>
              </w:rPr>
              <w:t>2.2.</w:t>
            </w:r>
          </w:p>
          <w:p w14:paraId="585439C3" w14:textId="77777777" w:rsidR="00425D1E" w:rsidRPr="00A3779B" w:rsidRDefault="00425D1E" w:rsidP="00425D1E">
            <w:pPr>
              <w:pStyle w:val="a9"/>
              <w:jc w:val="left"/>
              <w:rPr>
                <w:rFonts w:eastAsia="宋体"/>
                <w:lang w:val="en-US"/>
              </w:rPr>
            </w:pPr>
            <w:r w:rsidRPr="00A3779B">
              <w:rPr>
                <w:rFonts w:eastAsia="宋体"/>
                <w:lang w:val="en-US"/>
              </w:rPr>
              <w:t>When UE perform BWP swithcing from its ative BWP1, configured with NCD-SSB, to another BWP2 configured with CD-SSB. The single servingCellMO in the proposal can only indicate the absoluteFrequencySSB of BWP1 but not BWP2. After BWP switching, servingCellMO is not valid anymore. UE has to wait for the NW to use RRC signaling to reconfigure the servingCellMO. The BWP switching is more dynamic.</w:t>
            </w:r>
          </w:p>
          <w:p w14:paraId="3238DE9C" w14:textId="77777777" w:rsidR="00425D1E" w:rsidRDefault="00425D1E" w:rsidP="00425D1E">
            <w:pPr>
              <w:pStyle w:val="a9"/>
              <w:jc w:val="left"/>
              <w:rPr>
                <w:rFonts w:eastAsia="宋体"/>
                <w:lang w:val="en-US"/>
              </w:rPr>
            </w:pPr>
            <w:r>
              <w:rPr>
                <w:rFonts w:eastAsia="宋体" w:hint="eastAsia"/>
                <w:lang w:val="en-US"/>
              </w:rPr>
              <w:t>T</w:t>
            </w:r>
            <w:r>
              <w:rPr>
                <w:rFonts w:eastAsia="宋体"/>
                <w:lang w:val="en-US"/>
              </w:rPr>
              <w:t>herefore, we propose:</w:t>
            </w:r>
          </w:p>
          <w:p w14:paraId="4AC0C84F" w14:textId="77777777" w:rsidR="00425D1E" w:rsidRDefault="00425D1E" w:rsidP="00425D1E">
            <w:pPr>
              <w:pStyle w:val="a9"/>
              <w:jc w:val="left"/>
              <w:rPr>
                <w:rFonts w:eastAsia="宋体"/>
                <w:lang w:val="en-US"/>
              </w:rPr>
            </w:pPr>
            <w:r w:rsidRPr="00A3779B">
              <w:rPr>
                <w:rFonts w:eastAsia="宋体"/>
                <w:lang w:val="en-US"/>
              </w:rPr>
              <w:t xml:space="preserve">For serving cell measurement based on NCD-SSB, UE’s serving cell measurement object is the ssbFrequency associated with the NCD-SSB of its active BWP (i.e. </w:t>
            </w:r>
            <w:r w:rsidRPr="00A3779B">
              <w:rPr>
                <w:rFonts w:eastAsia="宋体"/>
                <w:b/>
                <w:lang w:val="en-US"/>
              </w:rPr>
              <w:t>UE changes the MO of servicing cell upon BWP switching</w:t>
            </w:r>
            <w:r w:rsidRPr="00A3779B">
              <w:rPr>
                <w:rFonts w:eastAsia="宋体"/>
                <w:lang w:val="en-US"/>
              </w:rPr>
              <w:t>).</w:t>
            </w:r>
          </w:p>
          <w:p w14:paraId="0BFF0857" w14:textId="77777777" w:rsidR="00425D1E" w:rsidRDefault="00425D1E" w:rsidP="00425D1E">
            <w:pPr>
              <w:pStyle w:val="a9"/>
              <w:jc w:val="left"/>
              <w:rPr>
                <w:rFonts w:eastAsia="宋体"/>
                <w:lang w:val="en-US"/>
              </w:rPr>
            </w:pPr>
            <w:r w:rsidRPr="00A3779B">
              <w:rPr>
                <w:rFonts w:eastAsia="宋体"/>
                <w:lang w:val="en-US"/>
              </w:rPr>
              <w:t xml:space="preserve">Then we can discuss whether NW provide MeasObjectNR/ MeasObjectId to each BWP/NCD-SSB. </w:t>
            </w:r>
          </w:p>
          <w:p w14:paraId="37F1FC38" w14:textId="2F060856" w:rsidR="00425D1E" w:rsidRPr="00425D1E" w:rsidRDefault="00425D1E" w:rsidP="00425D1E">
            <w:pPr>
              <w:pStyle w:val="a9"/>
              <w:jc w:val="left"/>
              <w:rPr>
                <w:rFonts w:eastAsia="宋体"/>
                <w:lang w:val="en-US"/>
              </w:rPr>
            </w:pPr>
            <w:r>
              <w:rPr>
                <w:rFonts w:eastAsia="宋体"/>
                <w:lang w:val="en-US"/>
              </w:rPr>
              <w:t>So there is no such ”</w:t>
            </w:r>
            <w:r>
              <w:rPr>
                <w:rFonts w:eastAsia="宋体"/>
                <w:sz w:val="20"/>
                <w:szCs w:val="20"/>
                <w:lang w:val="en-US"/>
              </w:rPr>
              <w:t>mismatch and IoT problems</w:t>
            </w:r>
            <w:r>
              <w:rPr>
                <w:rFonts w:eastAsia="宋体"/>
                <w:lang w:val="en-US"/>
              </w:rPr>
              <w:t>”, since it means UE still follow the NW configuration.</w:t>
            </w:r>
          </w:p>
        </w:tc>
      </w:tr>
      <w:tr w:rsidR="000C7C78" w:rsidRPr="004F6352" w14:paraId="4220CCF1" w14:textId="77777777" w:rsidTr="00301F38">
        <w:trPr>
          <w:jc w:val="center"/>
        </w:trPr>
        <w:tc>
          <w:tcPr>
            <w:tcW w:w="1791" w:type="dxa"/>
          </w:tcPr>
          <w:p w14:paraId="2D896719" w14:textId="5EB78618" w:rsidR="000C7C78" w:rsidRPr="00B71B1D" w:rsidRDefault="000C7C78" w:rsidP="000C7C78">
            <w:pPr>
              <w:pStyle w:val="a9"/>
              <w:rPr>
                <w:bCs/>
                <w:sz w:val="20"/>
                <w:szCs w:val="20"/>
                <w:lang w:val="en-GB"/>
              </w:rPr>
            </w:pPr>
            <w:r>
              <w:rPr>
                <w:rFonts w:eastAsia="Malgun Gothic"/>
                <w:bCs/>
                <w:sz w:val="20"/>
                <w:szCs w:val="20"/>
                <w:lang w:val="en-US" w:eastAsia="ko-KR"/>
              </w:rPr>
              <w:t>Samsung</w:t>
            </w:r>
          </w:p>
        </w:tc>
        <w:tc>
          <w:tcPr>
            <w:tcW w:w="1231" w:type="dxa"/>
          </w:tcPr>
          <w:p w14:paraId="0B44F0E5" w14:textId="41A03F6E" w:rsidR="000C7C78" w:rsidRPr="009708C5" w:rsidRDefault="000C7C78" w:rsidP="000C7C78">
            <w:pPr>
              <w:pStyle w:val="a9"/>
              <w:rPr>
                <w:rFonts w:eastAsia="宋体"/>
                <w:sz w:val="20"/>
                <w:szCs w:val="20"/>
                <w:lang w:val="en-US"/>
              </w:rPr>
            </w:pPr>
            <w:r>
              <w:rPr>
                <w:rFonts w:eastAsia="Malgun Gothic"/>
                <w:lang w:val="en-US" w:eastAsia="ko-KR"/>
              </w:rPr>
              <w:t>Yes</w:t>
            </w:r>
          </w:p>
        </w:tc>
        <w:tc>
          <w:tcPr>
            <w:tcW w:w="6476" w:type="dxa"/>
          </w:tcPr>
          <w:p w14:paraId="6EDA2741" w14:textId="3BAE2A57" w:rsidR="000C7C78" w:rsidRPr="009708C5" w:rsidRDefault="000C7C78" w:rsidP="000C7C78">
            <w:pPr>
              <w:pStyle w:val="a9"/>
              <w:rPr>
                <w:rFonts w:eastAsia="宋体"/>
                <w:sz w:val="20"/>
                <w:szCs w:val="20"/>
                <w:lang w:val="en-US"/>
              </w:rPr>
            </w:pPr>
            <w:r>
              <w:rPr>
                <w:rFonts w:eastAsia="Malgun Gothic"/>
                <w:lang w:val="en-US" w:eastAsia="ko-KR"/>
              </w:rPr>
              <w:t>We are fine with the proposal from the rapporteur.</w:t>
            </w:r>
          </w:p>
        </w:tc>
      </w:tr>
      <w:tr w:rsidR="002E6413" w:rsidRPr="004F6352" w14:paraId="57179301" w14:textId="77777777" w:rsidTr="00301F38">
        <w:trPr>
          <w:jc w:val="center"/>
        </w:trPr>
        <w:tc>
          <w:tcPr>
            <w:tcW w:w="1791" w:type="dxa"/>
          </w:tcPr>
          <w:p w14:paraId="7F631BC7" w14:textId="03177C1E" w:rsidR="002E6413" w:rsidRPr="001700CF" w:rsidRDefault="002E6413" w:rsidP="002E6413">
            <w:pPr>
              <w:pStyle w:val="a9"/>
              <w:rPr>
                <w:rFonts w:eastAsia="等线"/>
                <w:bCs/>
                <w:sz w:val="20"/>
                <w:szCs w:val="20"/>
                <w:lang w:val="en-US"/>
              </w:rPr>
            </w:pPr>
            <w:r>
              <w:rPr>
                <w:rFonts w:eastAsia="Yu Mincho" w:hint="eastAsia"/>
                <w:bCs/>
                <w:sz w:val="20"/>
                <w:szCs w:val="20"/>
                <w:lang w:val="en-US" w:eastAsia="ja-JP"/>
              </w:rPr>
              <w:t>N</w:t>
            </w:r>
            <w:r>
              <w:rPr>
                <w:rFonts w:eastAsia="Yu Mincho"/>
                <w:bCs/>
                <w:sz w:val="20"/>
                <w:szCs w:val="20"/>
                <w:lang w:val="en-US" w:eastAsia="ja-JP"/>
              </w:rPr>
              <w:t>EC</w:t>
            </w:r>
          </w:p>
        </w:tc>
        <w:tc>
          <w:tcPr>
            <w:tcW w:w="1231" w:type="dxa"/>
          </w:tcPr>
          <w:p w14:paraId="182DA685" w14:textId="37014232" w:rsidR="002E6413" w:rsidRPr="009708C5" w:rsidRDefault="002E6413" w:rsidP="002E6413">
            <w:pPr>
              <w:pStyle w:val="a9"/>
              <w:rPr>
                <w:rFonts w:eastAsia="宋体"/>
                <w:sz w:val="20"/>
                <w:szCs w:val="20"/>
                <w:lang w:val="en-US"/>
              </w:rPr>
            </w:pPr>
            <w:r>
              <w:rPr>
                <w:rFonts w:eastAsia="Yu Mincho" w:hint="eastAsia"/>
                <w:sz w:val="20"/>
                <w:szCs w:val="20"/>
                <w:lang w:val="en-US" w:eastAsia="ja-JP"/>
              </w:rPr>
              <w:t>Y</w:t>
            </w:r>
            <w:r>
              <w:rPr>
                <w:rFonts w:eastAsia="Yu Mincho"/>
                <w:sz w:val="20"/>
                <w:szCs w:val="20"/>
                <w:lang w:val="en-US" w:eastAsia="ja-JP"/>
              </w:rPr>
              <w:t>es</w:t>
            </w:r>
          </w:p>
        </w:tc>
        <w:tc>
          <w:tcPr>
            <w:tcW w:w="6476" w:type="dxa"/>
          </w:tcPr>
          <w:p w14:paraId="2A59EE4C" w14:textId="77777777" w:rsidR="002E6413" w:rsidRPr="009708C5" w:rsidRDefault="002E6413" w:rsidP="002E6413">
            <w:pPr>
              <w:pStyle w:val="a9"/>
              <w:rPr>
                <w:rFonts w:eastAsia="宋体"/>
                <w:sz w:val="20"/>
                <w:szCs w:val="20"/>
                <w:lang w:val="en-US"/>
              </w:rPr>
            </w:pPr>
          </w:p>
        </w:tc>
      </w:tr>
      <w:tr w:rsidR="005A4EF6" w:rsidRPr="004F6352" w14:paraId="7DB4CDCE" w14:textId="77777777" w:rsidTr="00301F38">
        <w:trPr>
          <w:jc w:val="center"/>
        </w:trPr>
        <w:tc>
          <w:tcPr>
            <w:tcW w:w="1791" w:type="dxa"/>
          </w:tcPr>
          <w:p w14:paraId="3E6F6C73" w14:textId="446753BA" w:rsidR="005A4EF6" w:rsidRPr="001700CF" w:rsidRDefault="005A4EF6" w:rsidP="005A4EF6">
            <w:pPr>
              <w:pStyle w:val="a9"/>
              <w:rPr>
                <w:rFonts w:eastAsia="等线"/>
                <w:bCs/>
                <w:lang w:val="en-US"/>
              </w:rPr>
            </w:pPr>
            <w:r>
              <w:rPr>
                <w:rFonts w:eastAsia="Yu Mincho" w:hint="eastAsia"/>
                <w:bCs/>
                <w:sz w:val="20"/>
                <w:szCs w:val="20"/>
                <w:lang w:val="en-US" w:eastAsia="ja-JP"/>
              </w:rPr>
              <w:t>DENSO</w:t>
            </w:r>
          </w:p>
        </w:tc>
        <w:tc>
          <w:tcPr>
            <w:tcW w:w="1231" w:type="dxa"/>
          </w:tcPr>
          <w:p w14:paraId="53A03E82" w14:textId="4B03E2F5" w:rsidR="005A4EF6" w:rsidRPr="009708C5" w:rsidRDefault="005A4EF6" w:rsidP="005A4EF6">
            <w:pPr>
              <w:pStyle w:val="a9"/>
              <w:rPr>
                <w:rFonts w:eastAsia="宋体"/>
                <w:sz w:val="20"/>
                <w:szCs w:val="20"/>
                <w:lang w:val="en-US"/>
              </w:rPr>
            </w:pPr>
            <w:r>
              <w:rPr>
                <w:rFonts w:eastAsia="Yu Mincho" w:hint="eastAsia"/>
                <w:sz w:val="20"/>
                <w:szCs w:val="20"/>
                <w:lang w:val="en-US" w:eastAsia="ja-JP"/>
              </w:rPr>
              <w:t>Yes</w:t>
            </w:r>
          </w:p>
        </w:tc>
        <w:tc>
          <w:tcPr>
            <w:tcW w:w="6476" w:type="dxa"/>
          </w:tcPr>
          <w:p w14:paraId="458AED0C" w14:textId="6F26A96B" w:rsidR="005A4EF6" w:rsidRPr="009708C5" w:rsidRDefault="005A4EF6" w:rsidP="005A4EF6">
            <w:pPr>
              <w:pStyle w:val="a9"/>
              <w:rPr>
                <w:rFonts w:eastAsia="宋体"/>
                <w:sz w:val="20"/>
                <w:szCs w:val="20"/>
              </w:rPr>
            </w:pPr>
            <w:r>
              <w:rPr>
                <w:rFonts w:eastAsia="Yu Mincho" w:hint="eastAsia"/>
                <w:sz w:val="20"/>
                <w:szCs w:val="20"/>
                <w:lang w:val="en-US" w:eastAsia="ja-JP"/>
              </w:rPr>
              <w:t xml:space="preserve">On the scenario raised by Qualcomm, we agree with ZTE that </w:t>
            </w:r>
            <w:r>
              <w:rPr>
                <w:rFonts w:eastAsia="Yu Mincho"/>
                <w:sz w:val="20"/>
                <w:szCs w:val="20"/>
                <w:lang w:val="en-US" w:eastAsia="ja-JP"/>
              </w:rPr>
              <w:t>a measurement gap is provided as in the legacy if some of the BWPs do not contain SSB configured by servingCellMO.</w:t>
            </w:r>
          </w:p>
        </w:tc>
      </w:tr>
      <w:tr w:rsidR="002E6413" w:rsidRPr="004F6352" w14:paraId="3C7C632E" w14:textId="77777777" w:rsidTr="00301F38">
        <w:trPr>
          <w:jc w:val="center"/>
        </w:trPr>
        <w:tc>
          <w:tcPr>
            <w:tcW w:w="1791" w:type="dxa"/>
          </w:tcPr>
          <w:p w14:paraId="1C485FFC" w14:textId="1FF6A13D" w:rsidR="002E6413" w:rsidRDefault="00B87A99" w:rsidP="002E6413">
            <w:pPr>
              <w:pStyle w:val="a9"/>
              <w:rPr>
                <w:rFonts w:eastAsiaTheme="minorEastAsia" w:hint="eastAsia"/>
                <w:bCs/>
                <w:lang w:val="en-US"/>
              </w:rPr>
            </w:pPr>
            <w:r>
              <w:rPr>
                <w:rFonts w:eastAsiaTheme="minorEastAsia" w:hint="eastAsia"/>
                <w:bCs/>
                <w:lang w:val="en-US"/>
              </w:rPr>
              <w:t>Xiao</w:t>
            </w:r>
            <w:r>
              <w:rPr>
                <w:rFonts w:eastAsiaTheme="minorEastAsia"/>
                <w:bCs/>
                <w:lang w:val="en-US"/>
              </w:rPr>
              <w:t>mi</w:t>
            </w:r>
          </w:p>
        </w:tc>
        <w:tc>
          <w:tcPr>
            <w:tcW w:w="1231" w:type="dxa"/>
          </w:tcPr>
          <w:p w14:paraId="1F96FBAC" w14:textId="636A8F9C" w:rsidR="002E6413" w:rsidRPr="009708C5" w:rsidRDefault="00B87A99" w:rsidP="002E6413">
            <w:pPr>
              <w:pStyle w:val="a9"/>
              <w:rPr>
                <w:rFonts w:eastAsiaTheme="minorEastAsia" w:hint="eastAsia"/>
                <w:sz w:val="20"/>
                <w:szCs w:val="20"/>
                <w:lang w:val="en-US"/>
              </w:rPr>
            </w:pPr>
            <w:r>
              <w:rPr>
                <w:rFonts w:eastAsiaTheme="minorEastAsia" w:hint="eastAsia"/>
                <w:sz w:val="20"/>
                <w:szCs w:val="20"/>
                <w:lang w:val="en-US"/>
              </w:rPr>
              <w:t>Yes</w:t>
            </w:r>
          </w:p>
        </w:tc>
        <w:tc>
          <w:tcPr>
            <w:tcW w:w="6476" w:type="dxa"/>
          </w:tcPr>
          <w:p w14:paraId="7E41C701" w14:textId="77777777" w:rsidR="002E6413" w:rsidRPr="009708C5" w:rsidRDefault="002E6413" w:rsidP="002E6413">
            <w:pPr>
              <w:pStyle w:val="a9"/>
              <w:rPr>
                <w:rFonts w:eastAsiaTheme="minorEastAsia" w:cs="Arial"/>
                <w:bCs/>
                <w:sz w:val="20"/>
                <w:szCs w:val="20"/>
              </w:rPr>
            </w:pPr>
          </w:p>
        </w:tc>
      </w:tr>
      <w:tr w:rsidR="00B87A99" w:rsidRPr="004F6352" w14:paraId="05D7160F" w14:textId="77777777" w:rsidTr="00301F38">
        <w:trPr>
          <w:jc w:val="center"/>
        </w:trPr>
        <w:tc>
          <w:tcPr>
            <w:tcW w:w="1791" w:type="dxa"/>
          </w:tcPr>
          <w:p w14:paraId="210A6634" w14:textId="77777777" w:rsidR="00B87A99" w:rsidRDefault="00B87A99" w:rsidP="002E6413">
            <w:pPr>
              <w:pStyle w:val="a9"/>
              <w:rPr>
                <w:rFonts w:eastAsiaTheme="minorEastAsia"/>
                <w:bCs/>
                <w:lang w:val="en-US" w:eastAsia="ja-JP"/>
              </w:rPr>
            </w:pPr>
          </w:p>
        </w:tc>
        <w:tc>
          <w:tcPr>
            <w:tcW w:w="1231" w:type="dxa"/>
          </w:tcPr>
          <w:p w14:paraId="26FF8E2B" w14:textId="77777777" w:rsidR="00B87A99" w:rsidRPr="009708C5" w:rsidRDefault="00B87A99" w:rsidP="002E6413">
            <w:pPr>
              <w:pStyle w:val="a9"/>
              <w:rPr>
                <w:rFonts w:eastAsiaTheme="minorEastAsia"/>
                <w:lang w:val="en-US" w:eastAsia="ja-JP"/>
              </w:rPr>
            </w:pPr>
          </w:p>
        </w:tc>
        <w:tc>
          <w:tcPr>
            <w:tcW w:w="6476" w:type="dxa"/>
          </w:tcPr>
          <w:p w14:paraId="34FDC0B8" w14:textId="77777777" w:rsidR="00B87A99" w:rsidRPr="009708C5" w:rsidRDefault="00B87A99" w:rsidP="002E6413">
            <w:pPr>
              <w:pStyle w:val="a9"/>
              <w:rPr>
                <w:rFonts w:eastAsiaTheme="minorEastAsia" w:cs="Arial"/>
                <w:bCs/>
              </w:rPr>
            </w:pPr>
          </w:p>
        </w:tc>
      </w:tr>
    </w:tbl>
    <w:p w14:paraId="0AF5B242" w14:textId="77777777" w:rsidR="00DC6227" w:rsidRDefault="00DC6227" w:rsidP="00DC6227">
      <w:pPr>
        <w:overflowPunct/>
        <w:autoSpaceDE/>
        <w:autoSpaceDN/>
        <w:adjustRightInd/>
        <w:spacing w:line="252" w:lineRule="auto"/>
        <w:contextualSpacing/>
        <w:jc w:val="both"/>
        <w:textAlignment w:val="auto"/>
        <w:rPr>
          <w:rFonts w:ascii="Arial" w:hAnsi="Arial" w:cs="Arial"/>
          <w:bCs/>
        </w:rPr>
      </w:pPr>
    </w:p>
    <w:p w14:paraId="0EC43997" w14:textId="77777777" w:rsidR="00DC6227" w:rsidRDefault="00DC6227" w:rsidP="00DC6227">
      <w:pPr>
        <w:overflowPunct/>
        <w:autoSpaceDE/>
        <w:autoSpaceDN/>
        <w:adjustRightInd/>
        <w:spacing w:line="252" w:lineRule="auto"/>
        <w:contextualSpacing/>
        <w:jc w:val="both"/>
        <w:textAlignment w:val="auto"/>
        <w:rPr>
          <w:rFonts w:ascii="Arial" w:hAnsi="Arial" w:cs="Arial"/>
          <w:bCs/>
        </w:rPr>
      </w:pPr>
    </w:p>
    <w:p w14:paraId="18E1FE65" w14:textId="486A264B" w:rsidR="00DC6227" w:rsidRPr="00C63DE3" w:rsidRDefault="00DC6227" w:rsidP="00DC6227">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042AC1">
        <w:rPr>
          <w:rFonts w:ascii="Arial" w:hAnsi="Arial" w:cs="Arial"/>
          <w:b/>
        </w:rPr>
        <w:t>1</w:t>
      </w:r>
    </w:p>
    <w:p w14:paraId="30E9266F" w14:textId="77777777" w:rsidR="00DC6227" w:rsidRDefault="00DC6227" w:rsidP="00DC6227">
      <w:pPr>
        <w:overflowPunct/>
        <w:autoSpaceDE/>
        <w:autoSpaceDN/>
        <w:adjustRightInd/>
        <w:spacing w:line="252" w:lineRule="auto"/>
        <w:contextualSpacing/>
        <w:jc w:val="both"/>
        <w:textAlignment w:val="auto"/>
        <w:rPr>
          <w:rFonts w:ascii="Arial" w:hAnsi="Arial" w:cs="Arial"/>
          <w:bCs/>
        </w:rPr>
      </w:pPr>
    </w:p>
    <w:p w14:paraId="7B743D92" w14:textId="77777777" w:rsidR="00DC6227" w:rsidRDefault="00DC6227" w:rsidP="00DC6227">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356B14A8" w14:textId="77777777" w:rsidR="00DC6227" w:rsidRDefault="00DC6227" w:rsidP="00DC6227">
      <w:pPr>
        <w:overflowPunct/>
        <w:autoSpaceDE/>
        <w:autoSpaceDN/>
        <w:adjustRightInd/>
        <w:spacing w:line="252" w:lineRule="auto"/>
        <w:contextualSpacing/>
        <w:jc w:val="both"/>
        <w:textAlignment w:val="auto"/>
        <w:rPr>
          <w:rFonts w:ascii="Arial" w:hAnsi="Arial" w:cs="Arial"/>
          <w:bCs/>
        </w:rPr>
      </w:pPr>
    </w:p>
    <w:p w14:paraId="68044C5E" w14:textId="77777777" w:rsidR="00DC6227" w:rsidRDefault="00DC6227" w:rsidP="00DC6227">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07F29C1A" w14:textId="77777777" w:rsidR="00DC6227" w:rsidRPr="00BF47BC" w:rsidRDefault="00DC6227" w:rsidP="00DC6227">
      <w:pPr>
        <w:jc w:val="both"/>
        <w:rPr>
          <w:rFonts w:ascii="Arial" w:hAnsi="Arial" w:cs="Arial"/>
        </w:rPr>
      </w:pPr>
    </w:p>
    <w:p w14:paraId="015B3EC8" w14:textId="77777777" w:rsidR="00DC6227" w:rsidRDefault="00DC6227" w:rsidP="00DC6227">
      <w:pPr>
        <w:pStyle w:val="Proposal"/>
      </w:pPr>
      <w:bookmarkStart w:id="0" w:name="_Toc96968209"/>
      <w:r>
        <w:t>???</w:t>
      </w:r>
      <w:bookmarkEnd w:id="0"/>
    </w:p>
    <w:p w14:paraId="4791C979" w14:textId="76A7EDFA" w:rsidR="00903212" w:rsidRDefault="00903212" w:rsidP="00405FEA">
      <w:pPr>
        <w:jc w:val="both"/>
        <w:rPr>
          <w:rFonts w:ascii="Arial" w:hAnsi="Arial" w:cs="Arial"/>
        </w:rPr>
      </w:pPr>
    </w:p>
    <w:p w14:paraId="236197AB" w14:textId="77777777" w:rsidR="00DC6227" w:rsidRDefault="00DC6227" w:rsidP="00405FEA">
      <w:pPr>
        <w:jc w:val="both"/>
        <w:rPr>
          <w:rFonts w:ascii="Arial" w:hAnsi="Arial" w:cs="Arial"/>
        </w:rPr>
      </w:pPr>
    </w:p>
    <w:p w14:paraId="2A8C99F5" w14:textId="17F0E12E" w:rsidR="00FD1EA6" w:rsidRDefault="00FD1EA6" w:rsidP="00405FEA">
      <w:pPr>
        <w:jc w:val="both"/>
        <w:rPr>
          <w:rFonts w:ascii="Arial" w:hAnsi="Arial" w:cs="Arial"/>
        </w:rPr>
      </w:pPr>
      <w:r>
        <w:rPr>
          <w:rFonts w:ascii="Arial" w:hAnsi="Arial" w:cs="Arial"/>
        </w:rPr>
        <w:t>RAN2 agreed the following proposal during the first phase of the online discussion: “</w:t>
      </w:r>
      <w:r w:rsidRPr="00FD1EA6">
        <w:rPr>
          <w:rFonts w:ascii="Arial" w:hAnsi="Arial" w:cs="Arial"/>
        </w:rPr>
        <w:t>A RedCap UE may be configured with multiple NCD-SSBs, but only one per BWP (FFS on what "only one per BWP" means)</w:t>
      </w:r>
      <w:r>
        <w:rPr>
          <w:rFonts w:ascii="Arial" w:hAnsi="Arial" w:cs="Arial"/>
        </w:rPr>
        <w:t>”</w:t>
      </w:r>
    </w:p>
    <w:p w14:paraId="7AB105FA" w14:textId="0603ED5E" w:rsidR="00FD1EA6" w:rsidRDefault="00FD1EA6" w:rsidP="00405FEA">
      <w:pPr>
        <w:jc w:val="both"/>
        <w:rPr>
          <w:rFonts w:ascii="Arial" w:hAnsi="Arial" w:cs="Arial"/>
        </w:rPr>
      </w:pPr>
      <w:r>
        <w:rPr>
          <w:rFonts w:ascii="Arial" w:hAnsi="Arial" w:cs="Arial"/>
        </w:rPr>
        <w:t xml:space="preserve">Based on the comments provided during the online discussion, the rapporteur </w:t>
      </w:r>
      <w:r w:rsidR="000C5C4F">
        <w:rPr>
          <w:rFonts w:ascii="Arial" w:hAnsi="Arial" w:cs="Arial"/>
        </w:rPr>
        <w:t xml:space="preserve">proposes the following revision to address the FFS. Note that this discussion covers also Proposal 11 in </w:t>
      </w:r>
      <w:hyperlink r:id="rId13" w:history="1">
        <w:r w:rsidR="000C5C4F" w:rsidRPr="000C5C4F">
          <w:rPr>
            <w:rStyle w:val="af5"/>
            <w:rFonts w:ascii="Arial" w:hAnsi="Arial" w:cs="Arial"/>
          </w:rPr>
          <w:t>R2-2203538</w:t>
        </w:r>
      </w:hyperlink>
      <w:r w:rsidR="000C5C4F">
        <w:rPr>
          <w:rFonts w:ascii="Arial" w:hAnsi="Arial" w:cs="Arial"/>
        </w:rPr>
        <w:t xml:space="preserve">. </w:t>
      </w:r>
    </w:p>
    <w:p w14:paraId="2FA91207" w14:textId="11154F5A" w:rsidR="00FD1EA6" w:rsidRDefault="000C5C4F" w:rsidP="00405FEA">
      <w:pPr>
        <w:jc w:val="both"/>
        <w:rPr>
          <w:rFonts w:ascii="Arial" w:hAnsi="Arial" w:cs="Arial"/>
        </w:rPr>
      </w:pPr>
      <w:r>
        <w:rPr>
          <w:rFonts w:ascii="Arial" w:hAnsi="Arial" w:cs="Arial"/>
        </w:rPr>
        <w:lastRenderedPageBreak/>
        <w:t>“</w:t>
      </w:r>
      <w:r w:rsidRPr="00FD1EA6">
        <w:rPr>
          <w:rFonts w:ascii="Arial" w:hAnsi="Arial" w:cs="Arial"/>
        </w:rPr>
        <w:t>A RedCap UE may be configured with multiple NCD-SSBs</w:t>
      </w:r>
      <w:r>
        <w:rPr>
          <w:rFonts w:ascii="Arial" w:hAnsi="Arial" w:cs="Arial"/>
        </w:rPr>
        <w:t xml:space="preserve"> provided that each BWP </w:t>
      </w:r>
      <w:r w:rsidR="00903212">
        <w:rPr>
          <w:rFonts w:ascii="Arial" w:hAnsi="Arial" w:cs="Arial"/>
        </w:rPr>
        <w:t xml:space="preserve">contains at most </w:t>
      </w:r>
      <w:r>
        <w:rPr>
          <w:rFonts w:ascii="Arial" w:hAnsi="Arial" w:cs="Arial"/>
        </w:rPr>
        <w:t>one NCD-SSB”</w:t>
      </w:r>
    </w:p>
    <w:p w14:paraId="15AFA77A" w14:textId="77777777" w:rsidR="00FD1EA6" w:rsidRDefault="00FD1EA6" w:rsidP="00FD1EA6">
      <w:pPr>
        <w:overflowPunct/>
        <w:autoSpaceDE/>
        <w:autoSpaceDN/>
        <w:adjustRightInd/>
        <w:spacing w:line="252" w:lineRule="auto"/>
        <w:contextualSpacing/>
        <w:jc w:val="both"/>
        <w:textAlignment w:val="auto"/>
        <w:rPr>
          <w:rFonts w:ascii="Arial" w:hAnsi="Arial" w:cs="Arial"/>
        </w:rPr>
      </w:pPr>
    </w:p>
    <w:p w14:paraId="0EB8B57C" w14:textId="03D6932F" w:rsidR="00FD1EA6" w:rsidRDefault="00FD1EA6" w:rsidP="00FD1EA6">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042AC1">
        <w:rPr>
          <w:rFonts w:ascii="Arial" w:hAnsi="Arial" w:cs="Arial"/>
          <w:b/>
        </w:rPr>
        <w:t>2</w:t>
      </w:r>
      <w:r>
        <w:rPr>
          <w:rFonts w:ascii="Arial" w:hAnsi="Arial" w:cs="Arial"/>
          <w:bCs/>
        </w:rPr>
        <w:t xml:space="preserve"> Do you agree with the proposal above? Please elaborate your reply especially if you repl</w:t>
      </w:r>
      <w:r w:rsidR="00042AC1">
        <w:rPr>
          <w:rFonts w:ascii="Arial" w:hAnsi="Arial" w:cs="Arial"/>
          <w:bCs/>
        </w:rPr>
        <w:t xml:space="preserve">ied </w:t>
      </w:r>
      <w:r>
        <w:rPr>
          <w:rFonts w:ascii="Arial" w:hAnsi="Arial" w:cs="Arial"/>
          <w:bCs/>
        </w:rPr>
        <w:t>“No” and suggest an alternative.</w:t>
      </w:r>
    </w:p>
    <w:p w14:paraId="5F17186F" w14:textId="77777777" w:rsidR="00FD1EA6" w:rsidRDefault="00FD1EA6" w:rsidP="00FD1EA6">
      <w:pPr>
        <w:tabs>
          <w:tab w:val="left" w:pos="3920"/>
        </w:tabs>
        <w:overflowPunct/>
        <w:autoSpaceDE/>
        <w:autoSpaceDN/>
        <w:adjustRightInd/>
        <w:spacing w:line="252" w:lineRule="auto"/>
        <w:contextualSpacing/>
        <w:jc w:val="both"/>
        <w:textAlignment w:val="auto"/>
        <w:rPr>
          <w:rFonts w:ascii="Arial" w:hAnsi="Arial" w:cs="Arial"/>
          <w:bCs/>
        </w:rPr>
      </w:pPr>
    </w:p>
    <w:tbl>
      <w:tblPr>
        <w:tblStyle w:val="aff4"/>
        <w:tblW w:w="9498" w:type="dxa"/>
        <w:jc w:val="center"/>
        <w:tblLook w:val="04A0" w:firstRow="1" w:lastRow="0" w:firstColumn="1" w:lastColumn="0" w:noHBand="0" w:noVBand="1"/>
      </w:tblPr>
      <w:tblGrid>
        <w:gridCol w:w="1791"/>
        <w:gridCol w:w="1231"/>
        <w:gridCol w:w="6476"/>
      </w:tblGrid>
      <w:tr w:rsidR="00FD1EA6" w:rsidRPr="004F6352" w14:paraId="31BF699A" w14:textId="77777777" w:rsidTr="00301F38">
        <w:trPr>
          <w:jc w:val="center"/>
        </w:trPr>
        <w:tc>
          <w:tcPr>
            <w:tcW w:w="1791" w:type="dxa"/>
            <w:shd w:val="clear" w:color="auto" w:fill="A5A5A5" w:themeFill="accent3"/>
          </w:tcPr>
          <w:p w14:paraId="1411319E" w14:textId="77777777" w:rsidR="00FD1EA6" w:rsidRPr="004F6352" w:rsidRDefault="00FD1EA6" w:rsidP="00301F38">
            <w:pPr>
              <w:pStyle w:val="a9"/>
              <w:rPr>
                <w:b/>
                <w:bCs/>
                <w:sz w:val="20"/>
                <w:szCs w:val="20"/>
                <w:lang w:val="en-US"/>
              </w:rPr>
            </w:pPr>
            <w:r w:rsidRPr="004F6352">
              <w:rPr>
                <w:b/>
                <w:bCs/>
                <w:sz w:val="20"/>
                <w:szCs w:val="20"/>
                <w:lang w:val="en-US"/>
              </w:rPr>
              <w:t>Company</w:t>
            </w:r>
          </w:p>
        </w:tc>
        <w:tc>
          <w:tcPr>
            <w:tcW w:w="1231" w:type="dxa"/>
            <w:shd w:val="clear" w:color="auto" w:fill="A5A5A5" w:themeFill="accent3"/>
          </w:tcPr>
          <w:p w14:paraId="72A94553" w14:textId="77777777" w:rsidR="00FD1EA6" w:rsidRDefault="00FD1EA6" w:rsidP="00301F38">
            <w:pPr>
              <w:pStyle w:val="a9"/>
              <w:rPr>
                <w:b/>
                <w:bCs/>
                <w:lang w:val="en-US"/>
              </w:rPr>
            </w:pPr>
            <w:r w:rsidRPr="00E15D8F">
              <w:rPr>
                <w:b/>
                <w:bCs/>
                <w:sz w:val="20"/>
                <w:szCs w:val="20"/>
                <w:lang w:val="en-US"/>
              </w:rPr>
              <w:t>Yes/No</w:t>
            </w:r>
          </w:p>
        </w:tc>
        <w:tc>
          <w:tcPr>
            <w:tcW w:w="6476" w:type="dxa"/>
            <w:shd w:val="clear" w:color="auto" w:fill="A5A5A5" w:themeFill="accent3"/>
          </w:tcPr>
          <w:p w14:paraId="62D57391" w14:textId="77777777" w:rsidR="00FD1EA6" w:rsidRPr="00E15D8F" w:rsidRDefault="00FD1EA6" w:rsidP="00301F38">
            <w:pPr>
              <w:pStyle w:val="a9"/>
              <w:rPr>
                <w:b/>
                <w:bCs/>
                <w:lang w:val="en-US"/>
              </w:rPr>
            </w:pPr>
            <w:r>
              <w:rPr>
                <w:b/>
                <w:bCs/>
                <w:lang w:val="en-US"/>
              </w:rPr>
              <w:t>Comments</w:t>
            </w:r>
          </w:p>
        </w:tc>
      </w:tr>
      <w:tr w:rsidR="00FD1EA6" w:rsidRPr="004F6352" w14:paraId="2BFE4AD7" w14:textId="77777777" w:rsidTr="00301F38">
        <w:trPr>
          <w:jc w:val="center"/>
        </w:trPr>
        <w:tc>
          <w:tcPr>
            <w:tcW w:w="1791" w:type="dxa"/>
          </w:tcPr>
          <w:p w14:paraId="17431051" w14:textId="4C3B988C" w:rsidR="00FD1EA6" w:rsidRPr="004F6352" w:rsidRDefault="00703872" w:rsidP="00301F38">
            <w:pPr>
              <w:pStyle w:val="a9"/>
              <w:rPr>
                <w:rFonts w:eastAsia="等线"/>
                <w:bCs/>
                <w:sz w:val="20"/>
                <w:szCs w:val="20"/>
                <w:lang w:val="en-US"/>
              </w:rPr>
            </w:pPr>
            <w:r>
              <w:rPr>
                <w:rFonts w:eastAsia="等线"/>
                <w:bCs/>
                <w:sz w:val="20"/>
                <w:szCs w:val="20"/>
                <w:lang w:val="en-US"/>
              </w:rPr>
              <w:t>Qualcomm</w:t>
            </w:r>
          </w:p>
        </w:tc>
        <w:tc>
          <w:tcPr>
            <w:tcW w:w="1231" w:type="dxa"/>
          </w:tcPr>
          <w:p w14:paraId="02D59EF7" w14:textId="502DB318" w:rsidR="00FD1EA6" w:rsidRPr="00703872" w:rsidRDefault="00703872" w:rsidP="00301F38">
            <w:pPr>
              <w:pStyle w:val="a9"/>
              <w:rPr>
                <w:rFonts w:eastAsia="宋体"/>
                <w:sz w:val="20"/>
                <w:szCs w:val="20"/>
                <w:lang w:val="en-US"/>
              </w:rPr>
            </w:pPr>
            <w:r w:rsidRPr="00703872">
              <w:rPr>
                <w:rFonts w:eastAsia="宋体"/>
                <w:sz w:val="20"/>
                <w:szCs w:val="20"/>
                <w:lang w:val="en-US"/>
              </w:rPr>
              <w:t>See comment</w:t>
            </w:r>
          </w:p>
        </w:tc>
        <w:tc>
          <w:tcPr>
            <w:tcW w:w="6476" w:type="dxa"/>
          </w:tcPr>
          <w:p w14:paraId="3EF86683" w14:textId="77777777" w:rsidR="00FD1EA6" w:rsidRPr="006B7FE8" w:rsidRDefault="006B7FE8" w:rsidP="00301F38">
            <w:pPr>
              <w:pStyle w:val="a9"/>
              <w:jc w:val="left"/>
              <w:rPr>
                <w:rFonts w:eastAsia="宋体"/>
                <w:sz w:val="20"/>
                <w:szCs w:val="20"/>
                <w:lang w:val="en-US"/>
              </w:rPr>
            </w:pPr>
            <w:r w:rsidRPr="006B7FE8">
              <w:rPr>
                <w:rFonts w:eastAsia="宋体"/>
                <w:sz w:val="20"/>
                <w:szCs w:val="20"/>
                <w:lang w:val="en-US"/>
              </w:rPr>
              <w:t>We’d like to propose the following change:</w:t>
            </w:r>
          </w:p>
          <w:p w14:paraId="3DC7A91C" w14:textId="77777777" w:rsidR="00DB44BE" w:rsidRDefault="006B7FE8" w:rsidP="00301F38">
            <w:pPr>
              <w:pStyle w:val="a9"/>
              <w:jc w:val="left"/>
              <w:rPr>
                <w:rFonts w:eastAsia="宋体"/>
                <w:sz w:val="20"/>
                <w:szCs w:val="20"/>
                <w:lang w:val="en-US"/>
              </w:rPr>
            </w:pPr>
            <w:r>
              <w:rPr>
                <w:rFonts w:eastAsia="宋体"/>
                <w:sz w:val="20"/>
                <w:szCs w:val="20"/>
                <w:lang w:val="en-US"/>
              </w:rPr>
              <w:t>“</w:t>
            </w:r>
            <w:r w:rsidRPr="006B7FE8">
              <w:rPr>
                <w:rFonts w:eastAsia="宋体"/>
                <w:sz w:val="20"/>
                <w:szCs w:val="20"/>
                <w:lang w:val="en-US"/>
              </w:rPr>
              <w:t xml:space="preserve">A RedCap UE may be configured with multiple NCD-SSBs provided that each BWP </w:t>
            </w:r>
            <w:r w:rsidR="00DB44BE" w:rsidRPr="00DB44BE">
              <w:rPr>
                <w:rFonts w:eastAsia="宋体"/>
                <w:color w:val="C00000"/>
                <w:sz w:val="20"/>
                <w:szCs w:val="20"/>
                <w:lang w:val="en-US"/>
              </w:rPr>
              <w:t xml:space="preserve">is configured with </w:t>
            </w:r>
            <w:r w:rsidRPr="00DB44BE">
              <w:rPr>
                <w:rFonts w:eastAsia="宋体"/>
                <w:strike/>
                <w:sz w:val="20"/>
                <w:szCs w:val="20"/>
                <w:lang w:val="en-US"/>
              </w:rPr>
              <w:t>contains</w:t>
            </w:r>
            <w:r w:rsidRPr="006B7FE8">
              <w:rPr>
                <w:rFonts w:eastAsia="宋体"/>
                <w:sz w:val="20"/>
                <w:szCs w:val="20"/>
                <w:lang w:val="en-US"/>
              </w:rPr>
              <w:t xml:space="preserve"> at most one </w:t>
            </w:r>
            <w:r w:rsidRPr="00DB44BE">
              <w:rPr>
                <w:rFonts w:eastAsia="宋体"/>
                <w:strike/>
                <w:sz w:val="20"/>
                <w:szCs w:val="20"/>
                <w:lang w:val="en-US"/>
              </w:rPr>
              <w:t>NCD-</w:t>
            </w:r>
            <w:r w:rsidRPr="006B7FE8">
              <w:rPr>
                <w:rFonts w:eastAsia="宋体"/>
                <w:sz w:val="20"/>
                <w:szCs w:val="20"/>
                <w:lang w:val="en-US"/>
              </w:rPr>
              <w:t>SSB</w:t>
            </w:r>
            <w:r w:rsidR="00DB44BE">
              <w:rPr>
                <w:rFonts w:eastAsia="宋体"/>
                <w:sz w:val="20"/>
                <w:szCs w:val="20"/>
                <w:lang w:val="en-US"/>
              </w:rPr>
              <w:t>.”</w:t>
            </w:r>
          </w:p>
          <w:p w14:paraId="17CA882F" w14:textId="77777777" w:rsidR="00D57F34" w:rsidRDefault="00B0318F" w:rsidP="00301F38">
            <w:pPr>
              <w:pStyle w:val="a9"/>
              <w:jc w:val="left"/>
              <w:rPr>
                <w:rFonts w:eastAsia="宋体"/>
                <w:sz w:val="20"/>
                <w:szCs w:val="20"/>
                <w:lang w:val="en-US"/>
              </w:rPr>
            </w:pPr>
            <w:r>
              <w:rPr>
                <w:rFonts w:eastAsia="宋体"/>
                <w:sz w:val="20"/>
                <w:szCs w:val="20"/>
                <w:lang w:val="en-US"/>
              </w:rPr>
              <w:t>The case w</w:t>
            </w:r>
            <w:r w:rsidR="00D57F34">
              <w:rPr>
                <w:rFonts w:eastAsia="宋体"/>
                <w:sz w:val="20"/>
                <w:szCs w:val="20"/>
                <w:lang w:val="en-US"/>
              </w:rPr>
              <w:t>e want to avoid is the following scenario:</w:t>
            </w:r>
          </w:p>
          <w:p w14:paraId="296B265E" w14:textId="14EBE467" w:rsidR="00CA1B55" w:rsidRDefault="00B550BE" w:rsidP="00301F38">
            <w:pPr>
              <w:pStyle w:val="a9"/>
              <w:jc w:val="left"/>
              <w:rPr>
                <w:rFonts w:eastAsia="宋体"/>
                <w:sz w:val="20"/>
                <w:szCs w:val="20"/>
                <w:lang w:val="en-US"/>
              </w:rPr>
            </w:pPr>
            <w:r>
              <w:rPr>
                <w:rFonts w:eastAsia="MS Mincho"/>
                <w:sz w:val="20"/>
                <w:szCs w:val="20"/>
                <w:lang w:val="en-GB"/>
              </w:rPr>
              <w:object w:dxaOrig="5054" w:dyaOrig="2160" w14:anchorId="03EC1C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77.55pt" o:ole="">
                  <v:imagedata r:id="rId14" o:title=""/>
                </v:shape>
                <o:OLEObject Type="Embed" ProgID="Visio.Drawing.15" ShapeID="_x0000_i1025" DrawAspect="Content" ObjectID="_1707684451" r:id="rId15"/>
              </w:object>
            </w:r>
          </w:p>
          <w:p w14:paraId="3E8387FC" w14:textId="77777777" w:rsidR="00CA1B55" w:rsidRDefault="00CA1B55" w:rsidP="00597E80">
            <w:pPr>
              <w:pStyle w:val="a9"/>
              <w:numPr>
                <w:ilvl w:val="0"/>
                <w:numId w:val="42"/>
              </w:numPr>
              <w:ind w:left="285" w:hanging="180"/>
              <w:jc w:val="left"/>
              <w:rPr>
                <w:rFonts w:eastAsia="宋体"/>
                <w:sz w:val="20"/>
                <w:szCs w:val="20"/>
                <w:lang w:val="en-US"/>
              </w:rPr>
            </w:pPr>
            <w:r w:rsidRPr="00CA1B55">
              <w:rPr>
                <w:rFonts w:eastAsia="宋体"/>
                <w:sz w:val="20"/>
                <w:szCs w:val="20"/>
                <w:lang w:val="en-US"/>
              </w:rPr>
              <w:t>NCD-SSB is configured in BWP-DownlinkDedicated IE for BWP #2</w:t>
            </w:r>
          </w:p>
          <w:p w14:paraId="58400B4C" w14:textId="38AC5C11" w:rsidR="006B7FE8" w:rsidRPr="006B7FE8" w:rsidRDefault="009B7DC7" w:rsidP="00597E80">
            <w:pPr>
              <w:pStyle w:val="a9"/>
              <w:numPr>
                <w:ilvl w:val="0"/>
                <w:numId w:val="42"/>
              </w:numPr>
              <w:ind w:left="285" w:hanging="180"/>
              <w:jc w:val="left"/>
              <w:rPr>
                <w:rFonts w:eastAsia="宋体"/>
                <w:sz w:val="20"/>
                <w:szCs w:val="20"/>
                <w:lang w:val="en-US"/>
              </w:rPr>
            </w:pPr>
            <w:r w:rsidRPr="009B7DC7">
              <w:rPr>
                <w:rFonts w:eastAsia="宋体"/>
                <w:sz w:val="20"/>
                <w:szCs w:val="20"/>
                <w:lang w:val="en-US"/>
              </w:rPr>
              <w:t xml:space="preserve">NCD-SSB is </w:t>
            </w:r>
            <w:r w:rsidR="006F4933">
              <w:rPr>
                <w:rFonts w:eastAsia="宋体"/>
                <w:sz w:val="20"/>
                <w:szCs w:val="20"/>
                <w:lang w:val="en-US"/>
              </w:rPr>
              <w:t xml:space="preserve">contained </w:t>
            </w:r>
            <w:r w:rsidRPr="009B7DC7">
              <w:rPr>
                <w:rFonts w:eastAsia="宋体"/>
                <w:sz w:val="20"/>
                <w:szCs w:val="20"/>
                <w:lang w:val="en-US"/>
              </w:rPr>
              <w:t>within the bandwidth of BWP #1. But network shall not configure it in BWP-DownlinkDedicated IE for BWP #1</w:t>
            </w:r>
          </w:p>
        </w:tc>
      </w:tr>
      <w:tr w:rsidR="00FD1EA6" w:rsidRPr="0063603A" w14:paraId="523BA2AE" w14:textId="77777777" w:rsidTr="00301F38">
        <w:trPr>
          <w:jc w:val="center"/>
        </w:trPr>
        <w:tc>
          <w:tcPr>
            <w:tcW w:w="1791" w:type="dxa"/>
          </w:tcPr>
          <w:p w14:paraId="5589D79F" w14:textId="6B30DF0E" w:rsidR="00FD1EA6" w:rsidRPr="00301F38" w:rsidRDefault="00301F38" w:rsidP="00301F38">
            <w:pPr>
              <w:pStyle w:val="a9"/>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2421CD79" w14:textId="5F82302B" w:rsidR="00FD1EA6" w:rsidRPr="00703872" w:rsidRDefault="00301F38" w:rsidP="00D16157">
            <w:pPr>
              <w:pStyle w:val="a9"/>
              <w:rPr>
                <w:rFonts w:eastAsia="宋体"/>
                <w:sz w:val="20"/>
                <w:szCs w:val="20"/>
                <w:lang w:val="en-US"/>
              </w:rPr>
            </w:pPr>
            <w:r>
              <w:rPr>
                <w:rFonts w:eastAsia="宋体" w:hint="eastAsia"/>
                <w:sz w:val="20"/>
                <w:szCs w:val="20"/>
                <w:lang w:val="en-US"/>
              </w:rPr>
              <w:t>Y</w:t>
            </w:r>
            <w:r w:rsidR="00D16157">
              <w:rPr>
                <w:rFonts w:eastAsia="宋体"/>
                <w:sz w:val="20"/>
                <w:szCs w:val="20"/>
                <w:lang w:val="en-US"/>
              </w:rPr>
              <w:t>es</w:t>
            </w:r>
          </w:p>
        </w:tc>
        <w:tc>
          <w:tcPr>
            <w:tcW w:w="6476" w:type="dxa"/>
          </w:tcPr>
          <w:p w14:paraId="62EEADA5" w14:textId="0D01D162" w:rsidR="00FD1EA6" w:rsidRDefault="0063603A" w:rsidP="00301F38">
            <w:pPr>
              <w:pStyle w:val="a9"/>
              <w:rPr>
                <w:rFonts w:eastAsia="宋体"/>
                <w:sz w:val="20"/>
                <w:szCs w:val="20"/>
                <w:lang w:val="en-US"/>
              </w:rPr>
            </w:pPr>
            <w:r>
              <w:rPr>
                <w:rFonts w:eastAsia="宋体"/>
                <w:sz w:val="20"/>
                <w:szCs w:val="20"/>
                <w:lang w:val="en-US"/>
              </w:rPr>
              <w:t>We think this</w:t>
            </w:r>
            <w:r w:rsidR="00301F38">
              <w:rPr>
                <w:rFonts w:eastAsia="宋体"/>
                <w:sz w:val="20"/>
                <w:szCs w:val="20"/>
                <w:lang w:val="en-US"/>
              </w:rPr>
              <w:t xml:space="preserve"> question includes two parts:</w:t>
            </w:r>
          </w:p>
          <w:p w14:paraId="7E3915B0" w14:textId="79D1F45C" w:rsidR="00301F38" w:rsidRDefault="00301F38" w:rsidP="00301F38">
            <w:pPr>
              <w:pStyle w:val="a9"/>
              <w:rPr>
                <w:rFonts w:eastAsia="宋体"/>
                <w:sz w:val="20"/>
                <w:szCs w:val="20"/>
                <w:lang w:val="en-US"/>
              </w:rPr>
            </w:pPr>
            <w:r>
              <w:rPr>
                <w:rFonts w:eastAsia="宋体"/>
                <w:sz w:val="20"/>
                <w:szCs w:val="20"/>
                <w:lang w:val="en-US"/>
              </w:rPr>
              <w:t xml:space="preserve">1. Whether </w:t>
            </w:r>
            <w:r w:rsidR="0063603A">
              <w:rPr>
                <w:rFonts w:eastAsia="宋体"/>
                <w:sz w:val="20"/>
                <w:szCs w:val="20"/>
                <w:lang w:val="en-US"/>
              </w:rPr>
              <w:t>a BWP can contain two SSBs in frequency domain</w:t>
            </w:r>
            <w:r w:rsidR="00912D52">
              <w:rPr>
                <w:rFonts w:eastAsia="宋体"/>
                <w:sz w:val="20"/>
                <w:szCs w:val="20"/>
                <w:lang w:val="en-US"/>
              </w:rPr>
              <w:t xml:space="preserve"> (e.g. BWP#1 in QC’s example)</w:t>
            </w:r>
            <w:r w:rsidR="0063603A">
              <w:rPr>
                <w:rFonts w:eastAsia="宋体"/>
                <w:sz w:val="20"/>
                <w:szCs w:val="20"/>
                <w:lang w:val="en-US"/>
              </w:rPr>
              <w:t xml:space="preserve">? </w:t>
            </w:r>
          </w:p>
          <w:p w14:paraId="34384386" w14:textId="1F279698" w:rsidR="00301F38" w:rsidRDefault="00301F38" w:rsidP="0063603A">
            <w:pPr>
              <w:pStyle w:val="a9"/>
              <w:rPr>
                <w:rFonts w:eastAsia="宋体"/>
                <w:sz w:val="20"/>
                <w:szCs w:val="20"/>
                <w:lang w:val="en-US"/>
              </w:rPr>
            </w:pPr>
            <w:r>
              <w:rPr>
                <w:rFonts w:eastAsia="宋体"/>
                <w:sz w:val="20"/>
                <w:szCs w:val="20"/>
                <w:lang w:val="en-US"/>
              </w:rPr>
              <w:t xml:space="preserve">2. From signaling point of view, </w:t>
            </w:r>
            <w:r>
              <w:rPr>
                <w:rFonts w:eastAsia="宋体" w:hint="eastAsia"/>
                <w:sz w:val="20"/>
                <w:szCs w:val="20"/>
                <w:lang w:val="en-US"/>
              </w:rPr>
              <w:t>h</w:t>
            </w:r>
            <w:r>
              <w:rPr>
                <w:rFonts w:eastAsia="宋体"/>
                <w:sz w:val="20"/>
                <w:szCs w:val="20"/>
                <w:lang w:val="en-US"/>
              </w:rPr>
              <w:t>ow NCD-SSB</w:t>
            </w:r>
            <w:r w:rsidR="0063603A">
              <w:rPr>
                <w:rFonts w:eastAsia="宋体"/>
                <w:sz w:val="20"/>
                <w:szCs w:val="20"/>
                <w:lang w:val="en-US"/>
              </w:rPr>
              <w:t>s are</w:t>
            </w:r>
            <w:r>
              <w:rPr>
                <w:rFonts w:eastAsia="宋体"/>
                <w:sz w:val="20"/>
                <w:szCs w:val="20"/>
                <w:lang w:val="en-US"/>
              </w:rPr>
              <w:t xml:space="preserve"> configured? </w:t>
            </w:r>
            <w:r w:rsidR="0063603A">
              <w:rPr>
                <w:rFonts w:eastAsia="宋体"/>
                <w:sz w:val="20"/>
                <w:szCs w:val="20"/>
                <w:lang w:val="en-US"/>
              </w:rPr>
              <w:t>I</w:t>
            </w:r>
            <w:r>
              <w:rPr>
                <w:rFonts w:eastAsia="宋体"/>
                <w:sz w:val="20"/>
                <w:szCs w:val="20"/>
                <w:lang w:val="en-US"/>
              </w:rPr>
              <w:t xml:space="preserve">n </w:t>
            </w:r>
            <w:r w:rsidRPr="0063603A">
              <w:rPr>
                <w:rFonts w:eastAsia="宋体"/>
                <w:i/>
                <w:sz w:val="20"/>
                <w:szCs w:val="20"/>
                <w:lang w:val="en-US"/>
              </w:rPr>
              <w:t>BWP-DownlinkDedicated</w:t>
            </w:r>
            <w:r w:rsidR="0063603A">
              <w:rPr>
                <w:rFonts w:eastAsia="宋体"/>
                <w:sz w:val="20"/>
                <w:szCs w:val="20"/>
                <w:lang w:val="en-US"/>
              </w:rPr>
              <w:t xml:space="preserve"> (per-BWP)</w:t>
            </w:r>
            <w:r>
              <w:rPr>
                <w:rFonts w:eastAsia="宋体"/>
                <w:sz w:val="20"/>
                <w:szCs w:val="20"/>
                <w:lang w:val="en-US"/>
              </w:rPr>
              <w:t xml:space="preserve">, or in </w:t>
            </w:r>
            <w:r w:rsidR="0063603A" w:rsidRPr="0063603A">
              <w:rPr>
                <w:rFonts w:eastAsia="宋体"/>
                <w:i/>
                <w:sz w:val="20"/>
                <w:szCs w:val="20"/>
                <w:lang w:val="en-US"/>
              </w:rPr>
              <w:t>servingCellConfig</w:t>
            </w:r>
            <w:r w:rsidR="0063603A">
              <w:rPr>
                <w:rFonts w:eastAsia="宋体"/>
                <w:sz w:val="20"/>
                <w:szCs w:val="20"/>
                <w:lang w:val="en-US"/>
              </w:rPr>
              <w:t xml:space="preserve"> (per-cell)?</w:t>
            </w:r>
            <w:r>
              <w:rPr>
                <w:rFonts w:eastAsia="宋体"/>
                <w:sz w:val="20"/>
                <w:szCs w:val="20"/>
                <w:lang w:val="en-US"/>
              </w:rPr>
              <w:t xml:space="preserve"> </w:t>
            </w:r>
          </w:p>
          <w:p w14:paraId="14BA77C4" w14:textId="447D1704" w:rsidR="00912D52" w:rsidRDefault="0063603A" w:rsidP="00912D52">
            <w:pPr>
              <w:pStyle w:val="a9"/>
              <w:rPr>
                <w:rFonts w:eastAsia="宋体"/>
                <w:sz w:val="20"/>
                <w:szCs w:val="20"/>
                <w:lang w:val="en-US"/>
              </w:rPr>
            </w:pPr>
            <w:r>
              <w:rPr>
                <w:rFonts w:eastAsia="宋体"/>
                <w:sz w:val="20"/>
                <w:szCs w:val="20"/>
                <w:lang w:val="en-US"/>
              </w:rPr>
              <w:t xml:space="preserve">For Q1, for RedCap UEs, we think there is no need to consider </w:t>
            </w:r>
            <w:r w:rsidR="00912D52">
              <w:rPr>
                <w:rFonts w:eastAsia="宋体"/>
                <w:sz w:val="20"/>
                <w:szCs w:val="20"/>
                <w:lang w:val="en-US"/>
              </w:rPr>
              <w:t xml:space="preserve">it, </w:t>
            </w:r>
            <w:r>
              <w:rPr>
                <w:rFonts w:eastAsia="宋体"/>
                <w:sz w:val="20"/>
                <w:szCs w:val="20"/>
                <w:lang w:val="en-US"/>
              </w:rPr>
              <w:t xml:space="preserve"> because</w:t>
            </w:r>
            <w:r w:rsidR="00912D52">
              <w:rPr>
                <w:rFonts w:eastAsia="宋体"/>
                <w:sz w:val="20"/>
                <w:szCs w:val="20"/>
                <w:lang w:val="en-US"/>
              </w:rPr>
              <w:t xml:space="preserve"> from network perspective,</w:t>
            </w:r>
            <w:r>
              <w:rPr>
                <w:rFonts w:eastAsia="宋体"/>
                <w:sz w:val="20"/>
                <w:szCs w:val="20"/>
                <w:lang w:val="en-US"/>
              </w:rPr>
              <w:t xml:space="preserve"> </w:t>
            </w:r>
            <w:r w:rsidR="00912D52">
              <w:rPr>
                <w:rFonts w:eastAsia="宋体"/>
                <w:sz w:val="20"/>
                <w:szCs w:val="20"/>
                <w:lang w:val="en-US"/>
              </w:rPr>
              <w:t>it is very unlikely to deploy two SSBs within 20MHz. And the motivation of introducing NCD-SSB is because CD-SSB may be outside UE’s CBW.</w:t>
            </w:r>
          </w:p>
          <w:p w14:paraId="0DE8BF29" w14:textId="79F5DDE2" w:rsidR="00912D52" w:rsidRDefault="00912D52" w:rsidP="00912D52">
            <w:pPr>
              <w:pStyle w:val="a9"/>
              <w:rPr>
                <w:rFonts w:eastAsia="宋体"/>
                <w:sz w:val="20"/>
                <w:szCs w:val="20"/>
                <w:lang w:val="en-US"/>
              </w:rPr>
            </w:pPr>
            <w:r>
              <w:rPr>
                <w:rFonts w:eastAsia="宋体"/>
                <w:sz w:val="20"/>
                <w:szCs w:val="20"/>
                <w:lang w:val="en-US"/>
              </w:rPr>
              <w:t xml:space="preserve">For Q2, either solution works, but we need to consider a usually case that multiple BWPs may contain the same NCD-SSB. </w:t>
            </w:r>
            <w:r w:rsidR="00D16157">
              <w:rPr>
                <w:rFonts w:eastAsia="宋体"/>
                <w:sz w:val="20"/>
                <w:szCs w:val="20"/>
                <w:lang w:val="en-US"/>
              </w:rPr>
              <w:t xml:space="preserve">So to avoid duplicate the SSB configuration in overlapped BWPs, we slightly prefer to configure NCD-SSB in </w:t>
            </w:r>
            <w:r w:rsidR="00D16157" w:rsidRPr="00D16157">
              <w:rPr>
                <w:rFonts w:eastAsia="宋体"/>
                <w:i/>
                <w:sz w:val="20"/>
                <w:szCs w:val="20"/>
                <w:lang w:val="en-US"/>
              </w:rPr>
              <w:t>servingCellC</w:t>
            </w:r>
            <w:r w:rsidR="00D16157">
              <w:rPr>
                <w:rFonts w:eastAsia="宋体"/>
                <w:i/>
                <w:sz w:val="20"/>
                <w:szCs w:val="20"/>
                <w:lang w:val="en-US"/>
              </w:rPr>
              <w:t xml:space="preserve">onfig. </w:t>
            </w:r>
          </w:p>
          <w:p w14:paraId="286038D9" w14:textId="77777777" w:rsidR="00912D52" w:rsidRDefault="00912D52" w:rsidP="00912D52">
            <w:pPr>
              <w:pStyle w:val="a9"/>
            </w:pPr>
            <w:r>
              <w:rPr>
                <w:rFonts w:eastAsia="MS Mincho"/>
                <w:sz w:val="20"/>
                <w:szCs w:val="20"/>
                <w:lang w:val="en-GB"/>
              </w:rPr>
              <w:object w:dxaOrig="4308" w:dyaOrig="2076" w14:anchorId="70F3D96A">
                <v:shape id="_x0000_i1026" type="#_x0000_t75" style="width:215.45pt;height:104.1pt" o:ole="">
                  <v:imagedata r:id="rId16" o:title=""/>
                </v:shape>
                <o:OLEObject Type="Embed" ProgID="Visio.Drawing.11" ShapeID="_x0000_i1026" DrawAspect="Content" ObjectID="_1707684452" r:id="rId17"/>
              </w:object>
            </w:r>
          </w:p>
          <w:p w14:paraId="3FD46536" w14:textId="38B7DAC6" w:rsidR="00D16157" w:rsidRPr="006B7FE8" w:rsidRDefault="00D16157" w:rsidP="00D16157">
            <w:pPr>
              <w:pStyle w:val="a9"/>
              <w:rPr>
                <w:rFonts w:eastAsia="宋体"/>
                <w:sz w:val="20"/>
                <w:szCs w:val="20"/>
                <w:lang w:val="en-US"/>
              </w:rPr>
            </w:pPr>
            <w:r w:rsidRPr="00F75ABD">
              <w:rPr>
                <w:sz w:val="21"/>
              </w:rPr>
              <w:t xml:space="preserve">So we support the rapporteur’s proposal which is aligned with our understanding on Q1. </w:t>
            </w:r>
          </w:p>
        </w:tc>
      </w:tr>
      <w:tr w:rsidR="00425D1E" w:rsidRPr="004F6352" w14:paraId="56638953" w14:textId="77777777" w:rsidTr="00301F38">
        <w:trPr>
          <w:jc w:val="center"/>
        </w:trPr>
        <w:tc>
          <w:tcPr>
            <w:tcW w:w="1791" w:type="dxa"/>
          </w:tcPr>
          <w:p w14:paraId="54DCD3C9" w14:textId="43F5852F" w:rsidR="00425D1E" w:rsidRPr="00770D4A" w:rsidRDefault="00425D1E" w:rsidP="00425D1E">
            <w:pPr>
              <w:pStyle w:val="a9"/>
              <w:rPr>
                <w:rFonts w:eastAsiaTheme="minorEastAsia"/>
                <w:bCs/>
                <w:sz w:val="20"/>
                <w:szCs w:val="20"/>
                <w:lang w:val="en-US"/>
              </w:rPr>
            </w:pPr>
            <w:r>
              <w:rPr>
                <w:rFonts w:eastAsia="等线" w:hint="eastAsia"/>
                <w:bCs/>
                <w:sz w:val="20"/>
                <w:szCs w:val="20"/>
                <w:lang w:val="en-US"/>
              </w:rPr>
              <w:t>H</w:t>
            </w:r>
            <w:r>
              <w:rPr>
                <w:rFonts w:eastAsia="等线"/>
                <w:bCs/>
                <w:sz w:val="20"/>
                <w:szCs w:val="20"/>
                <w:lang w:val="en-US"/>
              </w:rPr>
              <w:t>uawei, HiSiilcon</w:t>
            </w:r>
          </w:p>
        </w:tc>
        <w:tc>
          <w:tcPr>
            <w:tcW w:w="1231" w:type="dxa"/>
          </w:tcPr>
          <w:p w14:paraId="36B5B969" w14:textId="3D0345CC" w:rsidR="00425D1E" w:rsidRPr="00703872" w:rsidRDefault="00425D1E" w:rsidP="00425D1E">
            <w:pPr>
              <w:pStyle w:val="a9"/>
              <w:rPr>
                <w:rFonts w:eastAsia="宋体"/>
                <w:sz w:val="20"/>
                <w:szCs w:val="20"/>
                <w:lang w:val="en-US"/>
              </w:rPr>
            </w:pPr>
            <w:r>
              <w:rPr>
                <w:rFonts w:eastAsia="宋体"/>
                <w:lang w:val="en-US"/>
              </w:rPr>
              <w:t>Yes</w:t>
            </w:r>
          </w:p>
        </w:tc>
        <w:tc>
          <w:tcPr>
            <w:tcW w:w="6476" w:type="dxa"/>
          </w:tcPr>
          <w:p w14:paraId="5A16D2F6" w14:textId="77777777" w:rsidR="00425D1E" w:rsidRDefault="00425D1E" w:rsidP="00425D1E">
            <w:pPr>
              <w:pStyle w:val="a9"/>
              <w:rPr>
                <w:rFonts w:eastAsia="宋体"/>
                <w:lang w:val="en-US"/>
              </w:rPr>
            </w:pPr>
            <w:r>
              <w:rPr>
                <w:rFonts w:eastAsia="宋体" w:hint="eastAsia"/>
                <w:lang w:val="en-US"/>
              </w:rPr>
              <w:t>I</w:t>
            </w:r>
            <w:r>
              <w:rPr>
                <w:rFonts w:eastAsia="宋体"/>
                <w:lang w:val="en-US"/>
              </w:rPr>
              <w:t>t is a common use case that NW configures UE with NCD-SSB for each BWP.</w:t>
            </w:r>
          </w:p>
          <w:p w14:paraId="4783D60A" w14:textId="63000BF1" w:rsidR="000C2C6C" w:rsidRDefault="000C2C6C" w:rsidP="000C2C6C">
            <w:pPr>
              <w:pStyle w:val="a9"/>
              <w:rPr>
                <w:rFonts w:eastAsia="宋体"/>
                <w:lang w:val="en-US"/>
              </w:rPr>
            </w:pPr>
            <w:r>
              <w:rPr>
                <w:rFonts w:eastAsia="宋体"/>
                <w:lang w:val="en-US"/>
              </w:rPr>
              <w:t>For the figure from ZTE, it still work</w:t>
            </w:r>
            <w:r w:rsidR="002C72B3">
              <w:rPr>
                <w:rFonts w:eastAsia="宋体"/>
                <w:lang w:val="en-US"/>
              </w:rPr>
              <w:t>s</w:t>
            </w:r>
            <w:r>
              <w:rPr>
                <w:rFonts w:eastAsia="宋体"/>
                <w:lang w:val="en-US"/>
              </w:rPr>
              <w:t xml:space="preserve"> even if</w:t>
            </w:r>
            <w:r w:rsidR="00A75751">
              <w:rPr>
                <w:rFonts w:eastAsia="宋体"/>
                <w:lang w:val="en-US"/>
              </w:rPr>
              <w:t xml:space="preserve"> it</w:t>
            </w:r>
            <w:r>
              <w:rPr>
                <w:rFonts w:eastAsia="宋体"/>
                <w:lang w:val="en-US"/>
              </w:rPr>
              <w:t xml:space="preserve"> is configured per BWP, as long as</w:t>
            </w:r>
            <w:r w:rsidRPr="00A3779B">
              <w:rPr>
                <w:rFonts w:eastAsia="宋体"/>
                <w:lang w:val="en-US"/>
              </w:rPr>
              <w:t xml:space="preserve"> ssbFrequency</w:t>
            </w:r>
            <w:r>
              <w:rPr>
                <w:rFonts w:eastAsia="宋体"/>
                <w:lang w:val="en-US"/>
              </w:rPr>
              <w:t xml:space="preserve"> the indicated</w:t>
            </w:r>
            <w:r w:rsidR="00ED399B">
              <w:rPr>
                <w:rFonts w:eastAsia="宋体"/>
                <w:lang w:val="en-US"/>
              </w:rPr>
              <w:t xml:space="preserve"> NCD-SSB</w:t>
            </w:r>
            <w:r>
              <w:rPr>
                <w:rFonts w:eastAsia="宋体"/>
                <w:lang w:val="en-US"/>
              </w:rPr>
              <w:t xml:space="preserve"> are same between BWP#1 and #2.</w:t>
            </w:r>
          </w:p>
          <w:p w14:paraId="7496C07E" w14:textId="13D6F724" w:rsidR="000C2C6C" w:rsidRPr="006B7FE8" w:rsidRDefault="000C2C6C" w:rsidP="000C2C6C">
            <w:pPr>
              <w:pStyle w:val="a9"/>
              <w:rPr>
                <w:rFonts w:eastAsia="宋体"/>
                <w:sz w:val="20"/>
                <w:szCs w:val="20"/>
                <w:lang w:val="en-US"/>
              </w:rPr>
            </w:pPr>
            <w:r>
              <w:rPr>
                <w:rFonts w:eastAsia="宋体"/>
                <w:lang w:val="en-US"/>
              </w:rPr>
              <w:lastRenderedPageBreak/>
              <w:t>For the figure from QC, the proposed update makes sense. The SSB configured is more likely used to configure the servicing cell MO. So, “configured at most one” should be fine.</w:t>
            </w:r>
          </w:p>
        </w:tc>
      </w:tr>
      <w:tr w:rsidR="000C7C78" w:rsidRPr="004F6352" w14:paraId="6BFAF9CE" w14:textId="77777777" w:rsidTr="00301F38">
        <w:trPr>
          <w:jc w:val="center"/>
        </w:trPr>
        <w:tc>
          <w:tcPr>
            <w:tcW w:w="1791" w:type="dxa"/>
          </w:tcPr>
          <w:p w14:paraId="43981031" w14:textId="6C212E54" w:rsidR="000C7C78" w:rsidRPr="000C7C78" w:rsidRDefault="000C7C78" w:rsidP="000C7C78">
            <w:pPr>
              <w:pStyle w:val="a9"/>
              <w:rPr>
                <w:rFonts w:eastAsiaTheme="minorEastAsia"/>
                <w:bCs/>
                <w:sz w:val="20"/>
                <w:szCs w:val="20"/>
                <w:lang w:val="en-GB"/>
              </w:rPr>
            </w:pPr>
            <w:r>
              <w:rPr>
                <w:rFonts w:eastAsia="等线"/>
                <w:bCs/>
                <w:sz w:val="20"/>
                <w:szCs w:val="20"/>
                <w:lang w:val="en-US"/>
              </w:rPr>
              <w:lastRenderedPageBreak/>
              <w:t>Samsung</w:t>
            </w:r>
          </w:p>
        </w:tc>
        <w:tc>
          <w:tcPr>
            <w:tcW w:w="1231" w:type="dxa"/>
          </w:tcPr>
          <w:p w14:paraId="3BB1F5E0" w14:textId="4FFB4D51" w:rsidR="000C7C78" w:rsidRPr="00703872" w:rsidRDefault="000C7C78" w:rsidP="000C7C78">
            <w:pPr>
              <w:pStyle w:val="a9"/>
              <w:rPr>
                <w:rFonts w:eastAsia="宋体"/>
                <w:sz w:val="20"/>
                <w:szCs w:val="20"/>
                <w:lang w:val="en-US"/>
              </w:rPr>
            </w:pPr>
            <w:r>
              <w:rPr>
                <w:rFonts w:eastAsia="宋体"/>
                <w:lang w:val="en-US"/>
              </w:rPr>
              <w:t>Yes</w:t>
            </w:r>
          </w:p>
        </w:tc>
        <w:tc>
          <w:tcPr>
            <w:tcW w:w="6476" w:type="dxa"/>
          </w:tcPr>
          <w:p w14:paraId="3532768E" w14:textId="76D1FF8E" w:rsidR="000C7C78" w:rsidRPr="006B7FE8" w:rsidRDefault="000C7C78" w:rsidP="000C7C78">
            <w:pPr>
              <w:pStyle w:val="a9"/>
              <w:rPr>
                <w:rFonts w:eastAsia="宋体"/>
                <w:sz w:val="20"/>
                <w:szCs w:val="20"/>
                <w:lang w:val="en-US"/>
              </w:rPr>
            </w:pPr>
            <w:r>
              <w:rPr>
                <w:rFonts w:eastAsia="宋体"/>
                <w:lang w:val="en-US"/>
              </w:rPr>
              <w:t>The proposal is aligned with the general understanding during the online discussion.</w:t>
            </w:r>
          </w:p>
        </w:tc>
      </w:tr>
      <w:tr w:rsidR="001F0D18" w:rsidRPr="004F6352" w14:paraId="1E4B02E8" w14:textId="77777777" w:rsidTr="00301F38">
        <w:trPr>
          <w:jc w:val="center"/>
        </w:trPr>
        <w:tc>
          <w:tcPr>
            <w:tcW w:w="1791" w:type="dxa"/>
          </w:tcPr>
          <w:p w14:paraId="164E33F9" w14:textId="387191B1" w:rsidR="001F0D18" w:rsidRPr="001700CF" w:rsidRDefault="001F0D18" w:rsidP="001F0D18">
            <w:pPr>
              <w:pStyle w:val="a9"/>
              <w:rPr>
                <w:rFonts w:eastAsia="等线"/>
                <w:bCs/>
                <w:sz w:val="20"/>
                <w:szCs w:val="20"/>
                <w:lang w:val="en-US"/>
              </w:rPr>
            </w:pPr>
            <w:r>
              <w:rPr>
                <w:rFonts w:eastAsia="Yu Mincho" w:hint="eastAsia"/>
                <w:bCs/>
                <w:sz w:val="20"/>
                <w:szCs w:val="20"/>
                <w:lang w:val="en-US" w:eastAsia="ja-JP"/>
              </w:rPr>
              <w:t>N</w:t>
            </w:r>
            <w:r>
              <w:rPr>
                <w:rFonts w:eastAsia="Yu Mincho"/>
                <w:bCs/>
                <w:sz w:val="20"/>
                <w:szCs w:val="20"/>
                <w:lang w:val="en-US" w:eastAsia="ja-JP"/>
              </w:rPr>
              <w:t>EC</w:t>
            </w:r>
          </w:p>
        </w:tc>
        <w:tc>
          <w:tcPr>
            <w:tcW w:w="1231" w:type="dxa"/>
          </w:tcPr>
          <w:p w14:paraId="512C8CBB" w14:textId="77EF0618" w:rsidR="001F0D18" w:rsidRPr="00703872" w:rsidRDefault="001F0D18" w:rsidP="001F0D18">
            <w:pPr>
              <w:pStyle w:val="a9"/>
              <w:rPr>
                <w:rFonts w:eastAsia="宋体"/>
                <w:sz w:val="20"/>
                <w:szCs w:val="20"/>
                <w:lang w:val="en-US"/>
              </w:rPr>
            </w:pPr>
            <w:r>
              <w:rPr>
                <w:rFonts w:eastAsia="Yu Mincho" w:hint="eastAsia"/>
                <w:sz w:val="20"/>
                <w:szCs w:val="20"/>
                <w:lang w:val="en-US" w:eastAsia="ja-JP"/>
              </w:rPr>
              <w:t>Y</w:t>
            </w:r>
            <w:r>
              <w:rPr>
                <w:rFonts w:eastAsia="Yu Mincho"/>
                <w:sz w:val="20"/>
                <w:szCs w:val="20"/>
                <w:lang w:val="en-US" w:eastAsia="ja-JP"/>
              </w:rPr>
              <w:t>es</w:t>
            </w:r>
          </w:p>
        </w:tc>
        <w:tc>
          <w:tcPr>
            <w:tcW w:w="6476" w:type="dxa"/>
          </w:tcPr>
          <w:p w14:paraId="351FC165" w14:textId="27C9BBE9" w:rsidR="001F0D18" w:rsidRPr="006B7FE8" w:rsidRDefault="001F0D18" w:rsidP="001F0D18">
            <w:pPr>
              <w:pStyle w:val="a9"/>
              <w:rPr>
                <w:rFonts w:eastAsia="宋体"/>
                <w:sz w:val="20"/>
                <w:szCs w:val="20"/>
                <w:lang w:val="en-US"/>
              </w:rPr>
            </w:pPr>
            <w:r>
              <w:rPr>
                <w:rFonts w:eastAsia="Yu Mincho" w:hint="eastAsia"/>
                <w:sz w:val="20"/>
                <w:szCs w:val="20"/>
                <w:lang w:val="en-US" w:eastAsia="ja-JP"/>
              </w:rPr>
              <w:t>W</w:t>
            </w:r>
            <w:r>
              <w:rPr>
                <w:rFonts w:eastAsia="Yu Mincho"/>
                <w:sz w:val="20"/>
                <w:szCs w:val="20"/>
                <w:lang w:val="en-US" w:eastAsia="ja-JP"/>
              </w:rPr>
              <w:t>e share the view from ZTE on their point 1. Also, referring to QC’s figure, we do not assume both CD-SSB and NCD-SSB are configured in one BWP for a RedCap UE, either.</w:t>
            </w:r>
          </w:p>
        </w:tc>
      </w:tr>
      <w:tr w:rsidR="005A4EF6" w:rsidRPr="004F6352" w14:paraId="762BCD4A" w14:textId="77777777" w:rsidTr="00301F38">
        <w:trPr>
          <w:jc w:val="center"/>
        </w:trPr>
        <w:tc>
          <w:tcPr>
            <w:tcW w:w="1791" w:type="dxa"/>
          </w:tcPr>
          <w:p w14:paraId="3EBB2F23" w14:textId="10161694" w:rsidR="005A4EF6" w:rsidRPr="001700CF" w:rsidRDefault="005A4EF6" w:rsidP="005A4EF6">
            <w:pPr>
              <w:pStyle w:val="a9"/>
              <w:rPr>
                <w:rFonts w:eastAsia="等线"/>
                <w:bCs/>
                <w:lang w:val="en-US"/>
              </w:rPr>
            </w:pPr>
            <w:r>
              <w:rPr>
                <w:rFonts w:eastAsia="Yu Mincho" w:hint="eastAsia"/>
                <w:bCs/>
                <w:sz w:val="20"/>
                <w:szCs w:val="20"/>
                <w:lang w:val="en-US" w:eastAsia="ja-JP"/>
              </w:rPr>
              <w:t>DENSO</w:t>
            </w:r>
          </w:p>
        </w:tc>
        <w:tc>
          <w:tcPr>
            <w:tcW w:w="1231" w:type="dxa"/>
          </w:tcPr>
          <w:p w14:paraId="2E0C15AD" w14:textId="3A6CE83C" w:rsidR="005A4EF6" w:rsidRPr="00703872" w:rsidRDefault="005A4EF6" w:rsidP="005A4EF6">
            <w:pPr>
              <w:pStyle w:val="a9"/>
              <w:rPr>
                <w:rFonts w:eastAsia="宋体"/>
                <w:sz w:val="20"/>
                <w:szCs w:val="20"/>
                <w:lang w:val="en-US"/>
              </w:rPr>
            </w:pPr>
            <w:r>
              <w:rPr>
                <w:rFonts w:eastAsia="Yu Mincho" w:hint="eastAsia"/>
                <w:sz w:val="20"/>
                <w:szCs w:val="20"/>
                <w:lang w:val="en-US" w:eastAsia="ja-JP"/>
              </w:rPr>
              <w:t>Yes</w:t>
            </w:r>
          </w:p>
        </w:tc>
        <w:tc>
          <w:tcPr>
            <w:tcW w:w="6476" w:type="dxa"/>
          </w:tcPr>
          <w:p w14:paraId="20A85E06" w14:textId="7F160FAC" w:rsidR="005A4EF6" w:rsidRPr="006B7FE8" w:rsidRDefault="005A4EF6" w:rsidP="005A4EF6">
            <w:pPr>
              <w:pStyle w:val="a9"/>
              <w:rPr>
                <w:rFonts w:eastAsia="宋体"/>
                <w:sz w:val="20"/>
                <w:szCs w:val="20"/>
              </w:rPr>
            </w:pPr>
            <w:r>
              <w:rPr>
                <w:rFonts w:eastAsia="Yu Mincho" w:hint="eastAsia"/>
                <w:sz w:val="20"/>
                <w:szCs w:val="20"/>
                <w:lang w:val="en-US" w:eastAsia="ja-JP"/>
              </w:rPr>
              <w:t xml:space="preserve">We think that the network may transmit CD-SSB and NCD-SSB </w:t>
            </w:r>
            <w:r>
              <w:rPr>
                <w:rFonts w:eastAsia="Yu Mincho"/>
                <w:sz w:val="20"/>
                <w:szCs w:val="20"/>
                <w:lang w:val="en-US" w:eastAsia="ja-JP"/>
              </w:rPr>
              <w:t>with</w:t>
            </w:r>
            <w:r>
              <w:rPr>
                <w:rFonts w:eastAsia="Yu Mincho" w:hint="eastAsia"/>
                <w:sz w:val="20"/>
                <w:szCs w:val="20"/>
                <w:lang w:val="en-US" w:eastAsia="ja-JP"/>
              </w:rPr>
              <w:t xml:space="preserve"> </w:t>
            </w:r>
            <w:r>
              <w:rPr>
                <w:rFonts w:eastAsia="Yu Mincho"/>
                <w:sz w:val="20"/>
                <w:szCs w:val="20"/>
                <w:lang w:val="en-US" w:eastAsia="ja-JP"/>
              </w:rPr>
              <w:t>the separation of less than 20 MHz. In that sense, there is a case that a BWP contains both CD-SSB and NCD-SSB. So, we agree with Qualcomm that NCD-SSB is configured only if CD-SSB is not present within a BWP.</w:t>
            </w:r>
          </w:p>
        </w:tc>
      </w:tr>
      <w:tr w:rsidR="001F0D18" w:rsidRPr="004F6352" w14:paraId="73817C02" w14:textId="77777777" w:rsidTr="00301F38">
        <w:trPr>
          <w:jc w:val="center"/>
        </w:trPr>
        <w:tc>
          <w:tcPr>
            <w:tcW w:w="1791" w:type="dxa"/>
          </w:tcPr>
          <w:p w14:paraId="096F8A2B" w14:textId="16455613" w:rsidR="001F0D18" w:rsidRDefault="00B87A99" w:rsidP="001F0D18">
            <w:pPr>
              <w:pStyle w:val="a9"/>
              <w:rPr>
                <w:rFonts w:eastAsiaTheme="minorEastAsia"/>
                <w:bCs/>
                <w:lang w:val="en-US" w:eastAsia="ja-JP"/>
              </w:rPr>
            </w:pPr>
            <w:r>
              <w:rPr>
                <w:rFonts w:eastAsiaTheme="minorEastAsia"/>
                <w:bCs/>
                <w:lang w:val="en-US" w:eastAsia="ja-JP"/>
              </w:rPr>
              <w:t>Xiaomi</w:t>
            </w:r>
          </w:p>
        </w:tc>
        <w:tc>
          <w:tcPr>
            <w:tcW w:w="1231" w:type="dxa"/>
          </w:tcPr>
          <w:p w14:paraId="171457E2" w14:textId="470FB757" w:rsidR="001F0D18" w:rsidRPr="00703872" w:rsidRDefault="00B87A99" w:rsidP="001F0D18">
            <w:pPr>
              <w:pStyle w:val="a9"/>
              <w:rPr>
                <w:rFonts w:eastAsiaTheme="minorEastAsia" w:hint="eastAsia"/>
                <w:sz w:val="20"/>
                <w:szCs w:val="20"/>
                <w:lang w:val="en-US"/>
              </w:rPr>
            </w:pPr>
            <w:r>
              <w:rPr>
                <w:rFonts w:eastAsiaTheme="minorEastAsia" w:hint="eastAsia"/>
                <w:sz w:val="20"/>
                <w:szCs w:val="20"/>
                <w:lang w:val="en-US"/>
              </w:rPr>
              <w:t>-</w:t>
            </w:r>
          </w:p>
        </w:tc>
        <w:tc>
          <w:tcPr>
            <w:tcW w:w="6476" w:type="dxa"/>
          </w:tcPr>
          <w:p w14:paraId="027C3ECA" w14:textId="447C498A" w:rsidR="001F0D18" w:rsidRPr="006B7FE8" w:rsidRDefault="00B87A99" w:rsidP="00B87A99">
            <w:pPr>
              <w:pStyle w:val="a9"/>
              <w:rPr>
                <w:rFonts w:eastAsiaTheme="minorEastAsia" w:cs="Arial"/>
                <w:bCs/>
                <w:sz w:val="20"/>
                <w:szCs w:val="20"/>
              </w:rPr>
            </w:pPr>
            <w:r>
              <w:rPr>
                <w:rFonts w:eastAsia="宋体"/>
                <w:sz w:val="20"/>
                <w:szCs w:val="20"/>
                <w:lang w:val="en-US"/>
              </w:rPr>
              <w:t xml:space="preserve">We share the similar view with QC that </w:t>
            </w:r>
            <w:r w:rsidRPr="006B7FE8">
              <w:rPr>
                <w:rFonts w:eastAsia="宋体"/>
                <w:sz w:val="20"/>
                <w:szCs w:val="20"/>
                <w:lang w:val="en-US"/>
              </w:rPr>
              <w:t xml:space="preserve">each BWP </w:t>
            </w:r>
            <w:r w:rsidRPr="00B87A99">
              <w:rPr>
                <w:rFonts w:eastAsia="宋体"/>
                <w:sz w:val="20"/>
                <w:szCs w:val="20"/>
                <w:lang w:val="en-US"/>
              </w:rPr>
              <w:t xml:space="preserve">is configured with </w:t>
            </w:r>
            <w:r w:rsidRPr="006B7FE8">
              <w:rPr>
                <w:rFonts w:eastAsia="宋体"/>
                <w:sz w:val="20"/>
                <w:szCs w:val="20"/>
                <w:lang w:val="en-US"/>
              </w:rPr>
              <w:t>at most one SSB</w:t>
            </w:r>
            <w:r>
              <w:rPr>
                <w:rFonts w:eastAsia="宋体"/>
                <w:sz w:val="20"/>
                <w:szCs w:val="20"/>
                <w:lang w:val="en-US"/>
              </w:rPr>
              <w:t>, either CD-SSB or NCD-SSB.</w:t>
            </w:r>
          </w:p>
        </w:tc>
      </w:tr>
      <w:tr w:rsidR="00B87A99" w:rsidRPr="004F6352" w14:paraId="073DA0B3" w14:textId="77777777" w:rsidTr="00301F38">
        <w:trPr>
          <w:jc w:val="center"/>
        </w:trPr>
        <w:tc>
          <w:tcPr>
            <w:tcW w:w="1791" w:type="dxa"/>
          </w:tcPr>
          <w:p w14:paraId="628EF7BC" w14:textId="77777777" w:rsidR="00B87A99" w:rsidRDefault="00B87A99" w:rsidP="001F0D18">
            <w:pPr>
              <w:pStyle w:val="a9"/>
              <w:rPr>
                <w:rFonts w:eastAsiaTheme="minorEastAsia"/>
                <w:bCs/>
                <w:lang w:val="en-US" w:eastAsia="ja-JP"/>
              </w:rPr>
            </w:pPr>
          </w:p>
        </w:tc>
        <w:tc>
          <w:tcPr>
            <w:tcW w:w="1231" w:type="dxa"/>
          </w:tcPr>
          <w:p w14:paraId="21C2DDB0" w14:textId="77777777" w:rsidR="00B87A99" w:rsidRPr="00703872" w:rsidRDefault="00B87A99" w:rsidP="001F0D18">
            <w:pPr>
              <w:pStyle w:val="a9"/>
              <w:rPr>
                <w:rFonts w:eastAsiaTheme="minorEastAsia"/>
                <w:lang w:val="en-US" w:eastAsia="ja-JP"/>
              </w:rPr>
            </w:pPr>
          </w:p>
        </w:tc>
        <w:tc>
          <w:tcPr>
            <w:tcW w:w="6476" w:type="dxa"/>
          </w:tcPr>
          <w:p w14:paraId="4BBF5C1D" w14:textId="77777777" w:rsidR="00B87A99" w:rsidRPr="006B7FE8" w:rsidRDefault="00B87A99" w:rsidP="001F0D18">
            <w:pPr>
              <w:pStyle w:val="a9"/>
              <w:rPr>
                <w:rFonts w:eastAsiaTheme="minorEastAsia" w:cs="Arial"/>
                <w:bCs/>
              </w:rPr>
            </w:pPr>
          </w:p>
        </w:tc>
      </w:tr>
    </w:tbl>
    <w:p w14:paraId="497F5483" w14:textId="77777777" w:rsidR="00FD1EA6" w:rsidRDefault="00FD1EA6" w:rsidP="00FD1EA6">
      <w:pPr>
        <w:overflowPunct/>
        <w:autoSpaceDE/>
        <w:autoSpaceDN/>
        <w:adjustRightInd/>
        <w:spacing w:line="252" w:lineRule="auto"/>
        <w:contextualSpacing/>
        <w:jc w:val="both"/>
        <w:textAlignment w:val="auto"/>
        <w:rPr>
          <w:rFonts w:ascii="Arial" w:hAnsi="Arial" w:cs="Arial"/>
          <w:bCs/>
        </w:rPr>
      </w:pPr>
    </w:p>
    <w:p w14:paraId="34D9F2D8" w14:textId="77777777" w:rsidR="00FD1EA6" w:rsidRDefault="00FD1EA6" w:rsidP="00FD1EA6">
      <w:pPr>
        <w:overflowPunct/>
        <w:autoSpaceDE/>
        <w:autoSpaceDN/>
        <w:adjustRightInd/>
        <w:spacing w:line="252" w:lineRule="auto"/>
        <w:contextualSpacing/>
        <w:jc w:val="both"/>
        <w:textAlignment w:val="auto"/>
        <w:rPr>
          <w:rFonts w:ascii="Arial" w:hAnsi="Arial" w:cs="Arial"/>
          <w:bCs/>
        </w:rPr>
      </w:pPr>
    </w:p>
    <w:p w14:paraId="2846065C" w14:textId="5852353D" w:rsidR="00FD1EA6" w:rsidRPr="00C63DE3" w:rsidRDefault="00FD1EA6" w:rsidP="00FD1EA6">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042AC1">
        <w:rPr>
          <w:rFonts w:ascii="Arial" w:hAnsi="Arial" w:cs="Arial"/>
          <w:b/>
        </w:rPr>
        <w:t>2</w:t>
      </w:r>
    </w:p>
    <w:p w14:paraId="216ED29D" w14:textId="77777777" w:rsidR="00FD1EA6" w:rsidRDefault="00FD1EA6" w:rsidP="00FD1EA6">
      <w:pPr>
        <w:overflowPunct/>
        <w:autoSpaceDE/>
        <w:autoSpaceDN/>
        <w:adjustRightInd/>
        <w:spacing w:line="252" w:lineRule="auto"/>
        <w:contextualSpacing/>
        <w:jc w:val="both"/>
        <w:textAlignment w:val="auto"/>
        <w:rPr>
          <w:rFonts w:ascii="Arial" w:hAnsi="Arial" w:cs="Arial"/>
          <w:bCs/>
        </w:rPr>
      </w:pPr>
    </w:p>
    <w:p w14:paraId="339286AF" w14:textId="77777777" w:rsidR="00FD1EA6" w:rsidRDefault="00FD1EA6" w:rsidP="00FD1EA6">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1745C384" w14:textId="77777777" w:rsidR="00FD1EA6" w:rsidRDefault="00FD1EA6" w:rsidP="00FD1EA6">
      <w:pPr>
        <w:overflowPunct/>
        <w:autoSpaceDE/>
        <w:autoSpaceDN/>
        <w:adjustRightInd/>
        <w:spacing w:line="252" w:lineRule="auto"/>
        <w:contextualSpacing/>
        <w:jc w:val="both"/>
        <w:textAlignment w:val="auto"/>
        <w:rPr>
          <w:rFonts w:ascii="Arial" w:hAnsi="Arial" w:cs="Arial"/>
          <w:bCs/>
        </w:rPr>
      </w:pPr>
    </w:p>
    <w:p w14:paraId="6A6A4D8E" w14:textId="77777777" w:rsidR="00FD1EA6" w:rsidRDefault="00FD1EA6" w:rsidP="00FD1EA6">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0B2E400B" w14:textId="77777777" w:rsidR="00FD1EA6" w:rsidRPr="00BF47BC" w:rsidRDefault="00FD1EA6" w:rsidP="00FD1EA6">
      <w:pPr>
        <w:jc w:val="both"/>
        <w:rPr>
          <w:rFonts w:ascii="Arial" w:hAnsi="Arial" w:cs="Arial"/>
        </w:rPr>
      </w:pPr>
    </w:p>
    <w:p w14:paraId="085B985A" w14:textId="77777777" w:rsidR="00FD1EA6" w:rsidRDefault="00FD1EA6" w:rsidP="00FD1EA6">
      <w:pPr>
        <w:pStyle w:val="Proposal"/>
      </w:pPr>
      <w:bookmarkStart w:id="1" w:name="_Toc96968210"/>
      <w:r>
        <w:t>???</w:t>
      </w:r>
      <w:bookmarkEnd w:id="1"/>
    </w:p>
    <w:p w14:paraId="3CF06A92" w14:textId="77777777" w:rsidR="00FD1EA6" w:rsidRDefault="00FD1EA6" w:rsidP="00FD1EA6">
      <w:pPr>
        <w:jc w:val="both"/>
        <w:rPr>
          <w:rFonts w:ascii="Arial" w:hAnsi="Arial" w:cs="Arial"/>
        </w:rPr>
      </w:pPr>
    </w:p>
    <w:p w14:paraId="6E352D84" w14:textId="77777777" w:rsidR="00FD1EA6" w:rsidRDefault="00FD1EA6" w:rsidP="00FD1EA6">
      <w:pPr>
        <w:jc w:val="both"/>
        <w:rPr>
          <w:rFonts w:ascii="Arial" w:hAnsi="Arial" w:cs="Arial"/>
        </w:rPr>
      </w:pPr>
    </w:p>
    <w:p w14:paraId="4DD573A3" w14:textId="10C20E5B" w:rsidR="00FD1EA6" w:rsidRDefault="00FD1EA6" w:rsidP="00405FEA">
      <w:pPr>
        <w:jc w:val="both"/>
        <w:rPr>
          <w:rFonts w:ascii="Arial" w:hAnsi="Arial" w:cs="Arial"/>
        </w:rPr>
      </w:pPr>
    </w:p>
    <w:p w14:paraId="6907BF82" w14:textId="6EFB0984" w:rsidR="00D5456E" w:rsidRDefault="00D5456E" w:rsidP="00405FEA">
      <w:pPr>
        <w:jc w:val="both"/>
        <w:rPr>
          <w:rFonts w:ascii="Arial" w:hAnsi="Arial" w:cs="Arial"/>
        </w:rPr>
      </w:pPr>
      <w:r>
        <w:rPr>
          <w:rFonts w:ascii="Arial" w:hAnsi="Arial" w:cs="Arial"/>
        </w:rPr>
        <w:t>During the online session in week 1 there was a discussion on the proposal below:</w:t>
      </w:r>
    </w:p>
    <w:p w14:paraId="00DA3353" w14:textId="3C9262AE" w:rsidR="00D5456E" w:rsidRDefault="00D5456E" w:rsidP="00405FEA">
      <w:pPr>
        <w:jc w:val="both"/>
        <w:rPr>
          <w:rFonts w:ascii="Arial" w:hAnsi="Arial" w:cs="Arial"/>
        </w:rPr>
      </w:pPr>
      <w:r>
        <w:rPr>
          <w:rFonts w:ascii="Arial" w:hAnsi="Arial" w:cs="Arial"/>
        </w:rPr>
        <w:t>“</w:t>
      </w:r>
      <w:r w:rsidRPr="00D5456E">
        <w:rPr>
          <w:rFonts w:ascii="Arial" w:hAnsi="Arial" w:cs="Arial"/>
        </w:rPr>
        <w:t>In connected mode if RA occasions are not configured on the active BWP, RedCap UEs should use the RedCap-specific initial UL BWP, if configured.</w:t>
      </w:r>
      <w:r>
        <w:rPr>
          <w:rFonts w:ascii="Arial" w:hAnsi="Arial" w:cs="Arial"/>
        </w:rPr>
        <w:t>”</w:t>
      </w:r>
    </w:p>
    <w:p w14:paraId="56E07EF5" w14:textId="02CD5603" w:rsidR="00D5456E" w:rsidRDefault="00D5456E" w:rsidP="00405FEA">
      <w:pPr>
        <w:jc w:val="both"/>
        <w:rPr>
          <w:rFonts w:ascii="Arial" w:hAnsi="Arial" w:cs="Arial"/>
        </w:rPr>
      </w:pPr>
      <w:r>
        <w:rPr>
          <w:rFonts w:ascii="Arial" w:hAnsi="Arial" w:cs="Arial"/>
        </w:rPr>
        <w:t xml:space="preserve">Based on the comments provided during the online session, the rapporteur suggests </w:t>
      </w:r>
      <w:r w:rsidR="004B0AD9">
        <w:rPr>
          <w:rFonts w:ascii="Arial" w:hAnsi="Arial" w:cs="Arial"/>
        </w:rPr>
        <w:t>revising</w:t>
      </w:r>
      <w:r>
        <w:rPr>
          <w:rFonts w:ascii="Arial" w:hAnsi="Arial" w:cs="Arial"/>
        </w:rPr>
        <w:t xml:space="preserve"> the proposal as follows:</w:t>
      </w:r>
    </w:p>
    <w:p w14:paraId="7319AF1F" w14:textId="6D08C741" w:rsidR="00D5456E" w:rsidRDefault="00D5456E" w:rsidP="00405FEA">
      <w:pPr>
        <w:jc w:val="both"/>
        <w:rPr>
          <w:rFonts w:ascii="Arial" w:hAnsi="Arial" w:cs="Arial"/>
        </w:rPr>
      </w:pPr>
      <w:r>
        <w:rPr>
          <w:rFonts w:ascii="Arial" w:hAnsi="Arial" w:cs="Arial"/>
        </w:rPr>
        <w:t>“</w:t>
      </w:r>
      <w:r w:rsidRPr="00D5456E">
        <w:rPr>
          <w:rFonts w:ascii="Arial" w:hAnsi="Arial" w:cs="Arial"/>
        </w:rPr>
        <w:t>In connected mode if RA occasions are not configured on the active BWP, RedCap UEs should use the RedCap-specific initial UL BWP, if configured</w:t>
      </w:r>
      <w:r w:rsidR="00911896">
        <w:rPr>
          <w:rFonts w:ascii="Arial" w:hAnsi="Arial" w:cs="Arial"/>
        </w:rPr>
        <w:t xml:space="preserve">, or else </w:t>
      </w:r>
      <w:r w:rsidR="00911896">
        <w:rPr>
          <w:rFonts w:ascii="Ericsson Hilda" w:hAnsi="Ericsson Hilda"/>
          <w:lang w:eastAsia="en-US"/>
        </w:rPr>
        <w:t xml:space="preserve">legacy BWP#0 </w:t>
      </w:r>
      <w:r w:rsidR="004B0AD9">
        <w:rPr>
          <w:rFonts w:ascii="Ericsson Hilda" w:hAnsi="Ericsson Hilda"/>
          <w:lang w:eastAsia="en-US"/>
        </w:rPr>
        <w:t xml:space="preserve">if </w:t>
      </w:r>
      <w:r w:rsidR="004B0AD9">
        <w:rPr>
          <w:rFonts w:ascii="Arial" w:hAnsi="Arial" w:cs="Arial"/>
        </w:rPr>
        <w:t xml:space="preserve">it </w:t>
      </w:r>
      <w:r w:rsidR="004B0AD9" w:rsidRPr="004B0AD9">
        <w:rPr>
          <w:rFonts w:ascii="Arial" w:hAnsi="Arial" w:cs="Arial"/>
        </w:rPr>
        <w:t xml:space="preserve">has </w:t>
      </w:r>
      <w:r w:rsidR="004B0AD9">
        <w:rPr>
          <w:rFonts w:ascii="Arial" w:hAnsi="Arial" w:cs="Arial"/>
        </w:rPr>
        <w:t xml:space="preserve">a </w:t>
      </w:r>
      <w:r w:rsidR="004B0AD9" w:rsidRPr="004B0AD9">
        <w:rPr>
          <w:rFonts w:ascii="Arial" w:hAnsi="Arial" w:cs="Arial"/>
        </w:rPr>
        <w:t xml:space="preserve">bandwidth </w:t>
      </w:r>
      <w:r w:rsidR="004B0AD9">
        <w:rPr>
          <w:rFonts w:ascii="Arial" w:hAnsi="Arial" w:cs="Arial"/>
        </w:rPr>
        <w:t xml:space="preserve">of </w:t>
      </w:r>
      <w:r w:rsidR="004B0AD9" w:rsidRPr="004B0AD9">
        <w:rPr>
          <w:rFonts w:ascii="Arial" w:hAnsi="Arial" w:cs="Arial"/>
        </w:rPr>
        <w:t>&lt;=20 MHz</w:t>
      </w:r>
      <w:r w:rsidR="004B0AD9">
        <w:rPr>
          <w:rFonts w:ascii="Arial" w:hAnsi="Arial" w:cs="Arial"/>
        </w:rPr>
        <w:t xml:space="preserve"> for FR1 or </w:t>
      </w:r>
      <w:r w:rsidR="004B0AD9" w:rsidRPr="004B0AD9">
        <w:rPr>
          <w:rFonts w:ascii="Arial" w:hAnsi="Arial" w:cs="Arial"/>
        </w:rPr>
        <w:t>&lt;=</w:t>
      </w:r>
      <w:r w:rsidR="004B0AD9">
        <w:rPr>
          <w:rFonts w:ascii="Arial" w:hAnsi="Arial" w:cs="Arial"/>
        </w:rPr>
        <w:t>100 for FR2.</w:t>
      </w:r>
      <w:r>
        <w:rPr>
          <w:rFonts w:ascii="Arial" w:hAnsi="Arial" w:cs="Arial"/>
        </w:rPr>
        <w:t>”</w:t>
      </w:r>
    </w:p>
    <w:p w14:paraId="7C7E10CE" w14:textId="77777777" w:rsidR="00D5456E" w:rsidRDefault="00D5456E" w:rsidP="00D5456E">
      <w:pPr>
        <w:overflowPunct/>
        <w:autoSpaceDE/>
        <w:autoSpaceDN/>
        <w:adjustRightInd/>
        <w:spacing w:line="252" w:lineRule="auto"/>
        <w:contextualSpacing/>
        <w:jc w:val="both"/>
        <w:textAlignment w:val="auto"/>
        <w:rPr>
          <w:rFonts w:ascii="Arial" w:hAnsi="Arial" w:cs="Arial"/>
        </w:rPr>
      </w:pPr>
    </w:p>
    <w:p w14:paraId="0B57AD2B" w14:textId="4B96ACB0" w:rsidR="00D5456E" w:rsidRDefault="00D5456E" w:rsidP="00D5456E">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042AC1">
        <w:rPr>
          <w:rFonts w:ascii="Arial" w:hAnsi="Arial" w:cs="Arial"/>
          <w:b/>
        </w:rPr>
        <w:t>3</w:t>
      </w:r>
      <w:r>
        <w:rPr>
          <w:rFonts w:ascii="Arial" w:hAnsi="Arial" w:cs="Arial"/>
          <w:bCs/>
        </w:rPr>
        <w:t xml:space="preserve"> Do you agree with the proposal above? Please elaborate your reply especially if you repl</w:t>
      </w:r>
      <w:r w:rsidR="00042AC1">
        <w:rPr>
          <w:rFonts w:ascii="Arial" w:hAnsi="Arial" w:cs="Arial"/>
          <w:bCs/>
        </w:rPr>
        <w:t>ied</w:t>
      </w:r>
      <w:r>
        <w:rPr>
          <w:rFonts w:ascii="Arial" w:hAnsi="Arial" w:cs="Arial"/>
          <w:bCs/>
        </w:rPr>
        <w:t xml:space="preserve"> “No” and suggest an alternative.</w:t>
      </w:r>
    </w:p>
    <w:p w14:paraId="3D9B07B0" w14:textId="77777777" w:rsidR="00D5456E" w:rsidRDefault="00D5456E" w:rsidP="00D5456E">
      <w:pPr>
        <w:tabs>
          <w:tab w:val="left" w:pos="3920"/>
        </w:tabs>
        <w:overflowPunct/>
        <w:autoSpaceDE/>
        <w:autoSpaceDN/>
        <w:adjustRightInd/>
        <w:spacing w:line="252" w:lineRule="auto"/>
        <w:contextualSpacing/>
        <w:jc w:val="both"/>
        <w:textAlignment w:val="auto"/>
        <w:rPr>
          <w:rFonts w:ascii="Arial" w:hAnsi="Arial" w:cs="Arial"/>
          <w:bCs/>
        </w:rPr>
      </w:pPr>
    </w:p>
    <w:tbl>
      <w:tblPr>
        <w:tblStyle w:val="aff4"/>
        <w:tblW w:w="9498" w:type="dxa"/>
        <w:jc w:val="center"/>
        <w:tblLook w:val="04A0" w:firstRow="1" w:lastRow="0" w:firstColumn="1" w:lastColumn="0" w:noHBand="0" w:noVBand="1"/>
      </w:tblPr>
      <w:tblGrid>
        <w:gridCol w:w="1791"/>
        <w:gridCol w:w="1231"/>
        <w:gridCol w:w="6476"/>
      </w:tblGrid>
      <w:tr w:rsidR="00D5456E" w:rsidRPr="004F6352" w14:paraId="40285F36" w14:textId="77777777" w:rsidTr="00301F38">
        <w:trPr>
          <w:jc w:val="center"/>
        </w:trPr>
        <w:tc>
          <w:tcPr>
            <w:tcW w:w="1791" w:type="dxa"/>
            <w:shd w:val="clear" w:color="auto" w:fill="A5A5A5" w:themeFill="accent3"/>
          </w:tcPr>
          <w:p w14:paraId="7F82C632" w14:textId="77777777" w:rsidR="00D5456E" w:rsidRPr="004F6352" w:rsidRDefault="00D5456E" w:rsidP="00301F38">
            <w:pPr>
              <w:pStyle w:val="a9"/>
              <w:rPr>
                <w:b/>
                <w:bCs/>
                <w:sz w:val="20"/>
                <w:szCs w:val="20"/>
                <w:lang w:val="en-US"/>
              </w:rPr>
            </w:pPr>
            <w:r w:rsidRPr="004F6352">
              <w:rPr>
                <w:b/>
                <w:bCs/>
                <w:sz w:val="20"/>
                <w:szCs w:val="20"/>
                <w:lang w:val="en-US"/>
              </w:rPr>
              <w:t>Company</w:t>
            </w:r>
          </w:p>
        </w:tc>
        <w:tc>
          <w:tcPr>
            <w:tcW w:w="1231" w:type="dxa"/>
            <w:shd w:val="clear" w:color="auto" w:fill="A5A5A5" w:themeFill="accent3"/>
          </w:tcPr>
          <w:p w14:paraId="56FA7582" w14:textId="77777777" w:rsidR="00D5456E" w:rsidRDefault="00D5456E" w:rsidP="00301F38">
            <w:pPr>
              <w:pStyle w:val="a9"/>
              <w:rPr>
                <w:b/>
                <w:bCs/>
                <w:lang w:val="en-US"/>
              </w:rPr>
            </w:pPr>
            <w:r w:rsidRPr="00E15D8F">
              <w:rPr>
                <w:b/>
                <w:bCs/>
                <w:sz w:val="20"/>
                <w:szCs w:val="20"/>
                <w:lang w:val="en-US"/>
              </w:rPr>
              <w:t>Yes/No</w:t>
            </w:r>
          </w:p>
        </w:tc>
        <w:tc>
          <w:tcPr>
            <w:tcW w:w="6476" w:type="dxa"/>
            <w:shd w:val="clear" w:color="auto" w:fill="A5A5A5" w:themeFill="accent3"/>
          </w:tcPr>
          <w:p w14:paraId="617AD41E" w14:textId="77777777" w:rsidR="00D5456E" w:rsidRPr="00E15D8F" w:rsidRDefault="00D5456E" w:rsidP="00301F38">
            <w:pPr>
              <w:pStyle w:val="a9"/>
              <w:rPr>
                <w:b/>
                <w:bCs/>
                <w:lang w:val="en-US"/>
              </w:rPr>
            </w:pPr>
            <w:r>
              <w:rPr>
                <w:b/>
                <w:bCs/>
                <w:lang w:val="en-US"/>
              </w:rPr>
              <w:t>Comments</w:t>
            </w:r>
          </w:p>
        </w:tc>
      </w:tr>
      <w:tr w:rsidR="00D5456E" w:rsidRPr="004F6352" w14:paraId="4773D32D" w14:textId="77777777" w:rsidTr="00301F38">
        <w:trPr>
          <w:jc w:val="center"/>
        </w:trPr>
        <w:tc>
          <w:tcPr>
            <w:tcW w:w="1791" w:type="dxa"/>
          </w:tcPr>
          <w:p w14:paraId="67D96C10" w14:textId="18661D7B" w:rsidR="00D5456E" w:rsidRPr="004F6352" w:rsidRDefault="004F5739" w:rsidP="00301F38">
            <w:pPr>
              <w:pStyle w:val="a9"/>
              <w:rPr>
                <w:rFonts w:eastAsia="等线"/>
                <w:bCs/>
                <w:sz w:val="20"/>
                <w:szCs w:val="20"/>
                <w:lang w:val="en-US"/>
              </w:rPr>
            </w:pPr>
            <w:r>
              <w:rPr>
                <w:rFonts w:eastAsia="等线"/>
                <w:bCs/>
                <w:sz w:val="20"/>
                <w:szCs w:val="20"/>
                <w:lang w:val="en-US"/>
              </w:rPr>
              <w:t>Qualcomm</w:t>
            </w:r>
          </w:p>
        </w:tc>
        <w:tc>
          <w:tcPr>
            <w:tcW w:w="1231" w:type="dxa"/>
          </w:tcPr>
          <w:p w14:paraId="1B138CAA" w14:textId="02B74B27" w:rsidR="00D5456E" w:rsidRPr="00036464" w:rsidRDefault="004F5739" w:rsidP="00301F38">
            <w:pPr>
              <w:pStyle w:val="a9"/>
              <w:rPr>
                <w:rFonts w:eastAsia="宋体"/>
                <w:sz w:val="20"/>
                <w:szCs w:val="20"/>
                <w:lang w:val="en-US"/>
              </w:rPr>
            </w:pPr>
            <w:r w:rsidRPr="00036464">
              <w:rPr>
                <w:rFonts w:eastAsia="宋体"/>
                <w:sz w:val="20"/>
                <w:szCs w:val="20"/>
                <w:lang w:val="en-US"/>
              </w:rPr>
              <w:t>Yes</w:t>
            </w:r>
          </w:p>
        </w:tc>
        <w:tc>
          <w:tcPr>
            <w:tcW w:w="6476" w:type="dxa"/>
          </w:tcPr>
          <w:p w14:paraId="580809FB" w14:textId="77777777" w:rsidR="00D5456E" w:rsidRPr="004F6352" w:rsidRDefault="00D5456E" w:rsidP="00301F38">
            <w:pPr>
              <w:pStyle w:val="a9"/>
              <w:jc w:val="left"/>
              <w:rPr>
                <w:rFonts w:eastAsia="宋体"/>
                <w:lang w:val="en-US"/>
              </w:rPr>
            </w:pPr>
          </w:p>
        </w:tc>
      </w:tr>
      <w:tr w:rsidR="00D5456E" w:rsidRPr="004F6352" w14:paraId="1A5B2E9E" w14:textId="77777777" w:rsidTr="00301F38">
        <w:trPr>
          <w:jc w:val="center"/>
        </w:trPr>
        <w:tc>
          <w:tcPr>
            <w:tcW w:w="1791" w:type="dxa"/>
          </w:tcPr>
          <w:p w14:paraId="41793BE4" w14:textId="4EF3D4E2" w:rsidR="00D5456E" w:rsidRPr="00D16157" w:rsidRDefault="00D16157" w:rsidP="00301F38">
            <w:pPr>
              <w:pStyle w:val="a9"/>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62FB6BCC" w14:textId="77288570" w:rsidR="00D5456E" w:rsidRPr="00036464" w:rsidRDefault="00D16157" w:rsidP="00301F38">
            <w:pPr>
              <w:pStyle w:val="a9"/>
              <w:rPr>
                <w:rFonts w:eastAsia="宋体"/>
                <w:sz w:val="20"/>
                <w:szCs w:val="20"/>
                <w:lang w:val="en-US"/>
              </w:rPr>
            </w:pPr>
            <w:r>
              <w:rPr>
                <w:rFonts w:eastAsia="宋体" w:hint="eastAsia"/>
                <w:sz w:val="20"/>
                <w:szCs w:val="20"/>
                <w:lang w:val="en-US"/>
              </w:rPr>
              <w:t>Y</w:t>
            </w:r>
            <w:r>
              <w:rPr>
                <w:rFonts w:eastAsia="宋体"/>
                <w:sz w:val="20"/>
                <w:szCs w:val="20"/>
                <w:lang w:val="en-US"/>
              </w:rPr>
              <w:t>es</w:t>
            </w:r>
          </w:p>
        </w:tc>
        <w:tc>
          <w:tcPr>
            <w:tcW w:w="6476" w:type="dxa"/>
          </w:tcPr>
          <w:p w14:paraId="6263665F" w14:textId="77777777" w:rsidR="00D5456E" w:rsidRPr="004F6352" w:rsidRDefault="00D5456E" w:rsidP="00301F38">
            <w:pPr>
              <w:pStyle w:val="a9"/>
              <w:rPr>
                <w:rFonts w:eastAsia="宋体"/>
                <w:lang w:val="en-US"/>
              </w:rPr>
            </w:pPr>
          </w:p>
        </w:tc>
      </w:tr>
      <w:tr w:rsidR="00337A2D" w:rsidRPr="004F6352" w14:paraId="04B073BB" w14:textId="77777777" w:rsidTr="00301F38">
        <w:trPr>
          <w:jc w:val="center"/>
        </w:trPr>
        <w:tc>
          <w:tcPr>
            <w:tcW w:w="1791" w:type="dxa"/>
          </w:tcPr>
          <w:p w14:paraId="371830A6" w14:textId="1AE5BE5F" w:rsidR="00337A2D" w:rsidRPr="00770D4A" w:rsidRDefault="00337A2D" w:rsidP="00337A2D">
            <w:pPr>
              <w:pStyle w:val="a9"/>
              <w:rPr>
                <w:rFonts w:eastAsiaTheme="minorEastAsia"/>
                <w:bCs/>
                <w:sz w:val="20"/>
                <w:szCs w:val="20"/>
                <w:lang w:val="en-US"/>
              </w:rPr>
            </w:pPr>
            <w:r>
              <w:rPr>
                <w:rFonts w:eastAsia="等线" w:hint="eastAsia"/>
                <w:bCs/>
                <w:sz w:val="20"/>
                <w:szCs w:val="20"/>
                <w:lang w:val="en-US"/>
              </w:rPr>
              <w:t>H</w:t>
            </w:r>
            <w:r>
              <w:rPr>
                <w:rFonts w:eastAsia="等线"/>
                <w:bCs/>
                <w:sz w:val="20"/>
                <w:szCs w:val="20"/>
                <w:lang w:val="en-US"/>
              </w:rPr>
              <w:t>uawei, HiSilicon</w:t>
            </w:r>
          </w:p>
        </w:tc>
        <w:tc>
          <w:tcPr>
            <w:tcW w:w="1231" w:type="dxa"/>
          </w:tcPr>
          <w:p w14:paraId="360F348F" w14:textId="7AC5044C" w:rsidR="00337A2D" w:rsidRPr="00036464" w:rsidRDefault="00337A2D" w:rsidP="00337A2D">
            <w:pPr>
              <w:pStyle w:val="a9"/>
              <w:rPr>
                <w:rFonts w:eastAsia="宋体"/>
                <w:sz w:val="20"/>
                <w:szCs w:val="20"/>
                <w:lang w:val="en-US"/>
              </w:rPr>
            </w:pPr>
            <w:r>
              <w:rPr>
                <w:rFonts w:eastAsia="宋体" w:hint="eastAsia"/>
                <w:lang w:val="en-US"/>
              </w:rPr>
              <w:t>Y</w:t>
            </w:r>
            <w:r>
              <w:rPr>
                <w:rFonts w:eastAsia="宋体"/>
                <w:lang w:val="en-US"/>
              </w:rPr>
              <w:t>es</w:t>
            </w:r>
          </w:p>
        </w:tc>
        <w:tc>
          <w:tcPr>
            <w:tcW w:w="6476" w:type="dxa"/>
          </w:tcPr>
          <w:p w14:paraId="00602D24" w14:textId="77777777" w:rsidR="00337A2D" w:rsidRPr="004F6352" w:rsidRDefault="00337A2D" w:rsidP="00337A2D">
            <w:pPr>
              <w:pStyle w:val="a9"/>
              <w:rPr>
                <w:rFonts w:eastAsia="宋体"/>
                <w:lang w:val="en-US"/>
              </w:rPr>
            </w:pPr>
          </w:p>
        </w:tc>
      </w:tr>
      <w:tr w:rsidR="000C7C78" w:rsidRPr="004F6352" w14:paraId="1B2BD0D9" w14:textId="77777777" w:rsidTr="00301F38">
        <w:trPr>
          <w:jc w:val="center"/>
        </w:trPr>
        <w:tc>
          <w:tcPr>
            <w:tcW w:w="1791" w:type="dxa"/>
          </w:tcPr>
          <w:p w14:paraId="00548283" w14:textId="1F33F7B4" w:rsidR="000C7C78" w:rsidRPr="00B71B1D" w:rsidRDefault="000C7C78" w:rsidP="000C7C78">
            <w:pPr>
              <w:pStyle w:val="a9"/>
              <w:rPr>
                <w:bCs/>
                <w:sz w:val="20"/>
                <w:szCs w:val="20"/>
                <w:lang w:val="en-GB"/>
              </w:rPr>
            </w:pPr>
            <w:r>
              <w:rPr>
                <w:rFonts w:eastAsia="等线"/>
                <w:bCs/>
                <w:sz w:val="20"/>
                <w:szCs w:val="20"/>
                <w:lang w:val="en-US"/>
              </w:rPr>
              <w:lastRenderedPageBreak/>
              <w:t>Samsung</w:t>
            </w:r>
          </w:p>
        </w:tc>
        <w:tc>
          <w:tcPr>
            <w:tcW w:w="1231" w:type="dxa"/>
          </w:tcPr>
          <w:p w14:paraId="451F9891" w14:textId="27B27D5F" w:rsidR="000C7C78" w:rsidRPr="00036464" w:rsidRDefault="000C7C78" w:rsidP="000C7C78">
            <w:pPr>
              <w:pStyle w:val="a9"/>
              <w:rPr>
                <w:rFonts w:eastAsia="宋体"/>
                <w:sz w:val="20"/>
                <w:szCs w:val="20"/>
                <w:lang w:val="en-US"/>
              </w:rPr>
            </w:pPr>
            <w:r>
              <w:rPr>
                <w:rFonts w:eastAsia="宋体"/>
                <w:lang w:val="en-US"/>
              </w:rPr>
              <w:t>Yes but</w:t>
            </w:r>
          </w:p>
        </w:tc>
        <w:tc>
          <w:tcPr>
            <w:tcW w:w="6476" w:type="dxa"/>
          </w:tcPr>
          <w:p w14:paraId="05807C35" w14:textId="77777777" w:rsidR="000C7C78" w:rsidRDefault="000C7C78" w:rsidP="000C7C78">
            <w:pPr>
              <w:pStyle w:val="a9"/>
              <w:jc w:val="left"/>
              <w:rPr>
                <w:rFonts w:eastAsia="宋体"/>
                <w:lang w:val="en-US"/>
              </w:rPr>
            </w:pPr>
            <w:r>
              <w:rPr>
                <w:rFonts w:eastAsia="宋体"/>
                <w:lang w:val="en-US"/>
              </w:rPr>
              <w:t>The current else part in the proposal seems a misconfiguration case, so we do not have to capture it. Instead the proposal can be updated as follows, as per MAC CR:</w:t>
            </w:r>
          </w:p>
          <w:p w14:paraId="682CD672" w14:textId="2D29B6CD" w:rsidR="000C7C78" w:rsidRPr="004F6352" w:rsidRDefault="000C7C78" w:rsidP="000C7C78">
            <w:pPr>
              <w:pStyle w:val="a9"/>
              <w:rPr>
                <w:rFonts w:eastAsia="宋体"/>
                <w:lang w:val="en-US"/>
              </w:rPr>
            </w:pPr>
            <w:r>
              <w:rPr>
                <w:rFonts w:eastAsia="宋体"/>
                <w:lang w:val="en-US"/>
              </w:rPr>
              <w:t>"</w:t>
            </w:r>
            <w:r w:rsidRPr="0069222C">
              <w:rPr>
                <w:rFonts w:eastAsia="宋体"/>
                <w:lang w:val="en-US"/>
              </w:rPr>
              <w:t xml:space="preserve">In connected mode if RA occasions are not configured on the active BWP, RedCap UEs should use the RedCap-specific initial UL BWP, if configured, or else </w:t>
            </w:r>
            <w:r w:rsidRPr="0069222C">
              <w:rPr>
                <w:rFonts w:eastAsia="宋体"/>
                <w:highlight w:val="yellow"/>
                <w:lang w:val="en-US"/>
              </w:rPr>
              <w:t>default initial UL BWP</w:t>
            </w:r>
            <w:r>
              <w:rPr>
                <w:rFonts w:eastAsia="宋体"/>
                <w:lang w:val="en-US"/>
              </w:rPr>
              <w:t xml:space="preserve">." </w:t>
            </w:r>
          </w:p>
        </w:tc>
      </w:tr>
      <w:tr w:rsidR="008C2BEB" w:rsidRPr="004F6352" w14:paraId="0EC1840A" w14:textId="77777777" w:rsidTr="00301F38">
        <w:trPr>
          <w:jc w:val="center"/>
        </w:trPr>
        <w:tc>
          <w:tcPr>
            <w:tcW w:w="1791" w:type="dxa"/>
          </w:tcPr>
          <w:p w14:paraId="7AF7CADA" w14:textId="4B3FAE6C" w:rsidR="008C2BEB" w:rsidRPr="001700CF" w:rsidRDefault="008C2BEB" w:rsidP="008C2BEB">
            <w:pPr>
              <w:pStyle w:val="a9"/>
              <w:rPr>
                <w:rFonts w:eastAsia="等线"/>
                <w:bCs/>
                <w:sz w:val="20"/>
                <w:szCs w:val="20"/>
                <w:lang w:val="en-US"/>
              </w:rPr>
            </w:pPr>
            <w:r>
              <w:rPr>
                <w:rFonts w:eastAsia="Yu Mincho" w:hint="eastAsia"/>
                <w:bCs/>
                <w:sz w:val="20"/>
                <w:szCs w:val="20"/>
                <w:lang w:val="en-US" w:eastAsia="ja-JP"/>
              </w:rPr>
              <w:t>N</w:t>
            </w:r>
            <w:r>
              <w:rPr>
                <w:rFonts w:eastAsia="Yu Mincho"/>
                <w:bCs/>
                <w:sz w:val="20"/>
                <w:szCs w:val="20"/>
                <w:lang w:val="en-US" w:eastAsia="ja-JP"/>
              </w:rPr>
              <w:t>EC</w:t>
            </w:r>
          </w:p>
        </w:tc>
        <w:tc>
          <w:tcPr>
            <w:tcW w:w="1231" w:type="dxa"/>
          </w:tcPr>
          <w:p w14:paraId="0F2E0BFA" w14:textId="65133854" w:rsidR="008C2BEB" w:rsidRPr="00036464" w:rsidRDefault="008C2BEB" w:rsidP="008C2BEB">
            <w:pPr>
              <w:pStyle w:val="a9"/>
              <w:rPr>
                <w:rFonts w:eastAsia="宋体"/>
                <w:sz w:val="20"/>
                <w:szCs w:val="20"/>
                <w:lang w:val="en-US"/>
              </w:rPr>
            </w:pPr>
            <w:r>
              <w:rPr>
                <w:rFonts w:eastAsia="Yu Mincho" w:hint="eastAsia"/>
                <w:sz w:val="20"/>
                <w:szCs w:val="20"/>
                <w:lang w:val="en-US" w:eastAsia="ja-JP"/>
              </w:rPr>
              <w:t>Y</w:t>
            </w:r>
            <w:r>
              <w:rPr>
                <w:rFonts w:eastAsia="Yu Mincho"/>
                <w:sz w:val="20"/>
                <w:szCs w:val="20"/>
                <w:lang w:val="en-US" w:eastAsia="ja-JP"/>
              </w:rPr>
              <w:t>es</w:t>
            </w:r>
          </w:p>
        </w:tc>
        <w:tc>
          <w:tcPr>
            <w:tcW w:w="6476" w:type="dxa"/>
          </w:tcPr>
          <w:p w14:paraId="748E362E" w14:textId="77777777" w:rsidR="008C2BEB" w:rsidRDefault="008C2BEB" w:rsidP="008C2BEB">
            <w:pPr>
              <w:pStyle w:val="a9"/>
              <w:rPr>
                <w:rFonts w:eastAsia="宋体"/>
                <w:lang w:val="en-US"/>
              </w:rPr>
            </w:pPr>
          </w:p>
        </w:tc>
      </w:tr>
      <w:tr w:rsidR="005A4EF6" w:rsidRPr="004F6352" w14:paraId="344194C1" w14:textId="77777777" w:rsidTr="00301F38">
        <w:trPr>
          <w:jc w:val="center"/>
        </w:trPr>
        <w:tc>
          <w:tcPr>
            <w:tcW w:w="1791" w:type="dxa"/>
          </w:tcPr>
          <w:p w14:paraId="30F33AE4" w14:textId="643D0675" w:rsidR="005A4EF6" w:rsidRPr="001700CF" w:rsidRDefault="005A4EF6" w:rsidP="005A4EF6">
            <w:pPr>
              <w:pStyle w:val="a9"/>
              <w:rPr>
                <w:rFonts w:eastAsia="等线"/>
                <w:bCs/>
                <w:lang w:val="en-US"/>
              </w:rPr>
            </w:pPr>
            <w:r>
              <w:rPr>
                <w:rFonts w:eastAsia="Yu Mincho" w:hint="eastAsia"/>
                <w:bCs/>
                <w:sz w:val="20"/>
                <w:szCs w:val="20"/>
                <w:lang w:val="en-US" w:eastAsia="ja-JP"/>
              </w:rPr>
              <w:t>DENSO</w:t>
            </w:r>
          </w:p>
        </w:tc>
        <w:tc>
          <w:tcPr>
            <w:tcW w:w="1231" w:type="dxa"/>
          </w:tcPr>
          <w:p w14:paraId="7E270CB3" w14:textId="142DADB8" w:rsidR="005A4EF6" w:rsidRPr="00036464" w:rsidRDefault="005A4EF6" w:rsidP="005A4EF6">
            <w:pPr>
              <w:pStyle w:val="a9"/>
              <w:rPr>
                <w:rFonts w:eastAsia="宋体"/>
                <w:sz w:val="20"/>
                <w:szCs w:val="20"/>
                <w:lang w:val="en-US"/>
              </w:rPr>
            </w:pPr>
            <w:r>
              <w:rPr>
                <w:rFonts w:eastAsia="Yu Mincho" w:hint="eastAsia"/>
                <w:sz w:val="20"/>
                <w:szCs w:val="20"/>
                <w:lang w:val="en-US" w:eastAsia="ja-JP"/>
              </w:rPr>
              <w:t>Yes</w:t>
            </w:r>
          </w:p>
        </w:tc>
        <w:tc>
          <w:tcPr>
            <w:tcW w:w="6476" w:type="dxa"/>
          </w:tcPr>
          <w:p w14:paraId="3B1F20FE" w14:textId="77777777" w:rsidR="005A4EF6" w:rsidRDefault="005A4EF6" w:rsidP="005A4EF6">
            <w:pPr>
              <w:pStyle w:val="a9"/>
              <w:rPr>
                <w:rFonts w:eastAsia="宋体"/>
              </w:rPr>
            </w:pPr>
          </w:p>
        </w:tc>
      </w:tr>
      <w:tr w:rsidR="005240E6" w:rsidRPr="004F6352" w14:paraId="50E14685" w14:textId="77777777" w:rsidTr="00301F38">
        <w:trPr>
          <w:jc w:val="center"/>
        </w:trPr>
        <w:tc>
          <w:tcPr>
            <w:tcW w:w="1791" w:type="dxa"/>
          </w:tcPr>
          <w:p w14:paraId="3F2CE9DC" w14:textId="719C71CA" w:rsidR="005240E6" w:rsidRPr="005240E6" w:rsidRDefault="005240E6" w:rsidP="005A4EF6">
            <w:pPr>
              <w:pStyle w:val="a9"/>
              <w:rPr>
                <w:rFonts w:eastAsiaTheme="minorEastAsia" w:hint="eastAsia"/>
                <w:bCs/>
                <w:lang w:val="en-US"/>
              </w:rPr>
            </w:pPr>
            <w:r>
              <w:rPr>
                <w:rFonts w:eastAsiaTheme="minorEastAsia" w:hint="eastAsia"/>
                <w:bCs/>
                <w:lang w:val="en-US"/>
              </w:rPr>
              <w:t>Xiaom</w:t>
            </w:r>
            <w:r>
              <w:rPr>
                <w:rFonts w:eastAsiaTheme="minorEastAsia"/>
                <w:bCs/>
                <w:lang w:val="en-US"/>
              </w:rPr>
              <w:t>i</w:t>
            </w:r>
          </w:p>
        </w:tc>
        <w:tc>
          <w:tcPr>
            <w:tcW w:w="1231" w:type="dxa"/>
          </w:tcPr>
          <w:p w14:paraId="39146800" w14:textId="7CA7E77A" w:rsidR="005240E6" w:rsidRPr="005240E6" w:rsidRDefault="005240E6" w:rsidP="005A4EF6">
            <w:pPr>
              <w:pStyle w:val="a9"/>
              <w:rPr>
                <w:rFonts w:eastAsiaTheme="minorEastAsia" w:hint="eastAsia"/>
                <w:lang w:val="en-US"/>
              </w:rPr>
            </w:pPr>
            <w:r>
              <w:rPr>
                <w:rFonts w:eastAsiaTheme="minorEastAsia" w:hint="eastAsia"/>
                <w:lang w:val="en-US"/>
              </w:rPr>
              <w:t>Y</w:t>
            </w:r>
            <w:r>
              <w:rPr>
                <w:rFonts w:eastAsiaTheme="minorEastAsia"/>
                <w:lang w:val="en-US"/>
              </w:rPr>
              <w:t>es</w:t>
            </w:r>
          </w:p>
        </w:tc>
        <w:tc>
          <w:tcPr>
            <w:tcW w:w="6476" w:type="dxa"/>
          </w:tcPr>
          <w:p w14:paraId="5EE6A1FD" w14:textId="77777777" w:rsidR="005240E6" w:rsidRDefault="005240E6" w:rsidP="005A4EF6">
            <w:pPr>
              <w:pStyle w:val="a9"/>
              <w:rPr>
                <w:rFonts w:eastAsia="宋体"/>
              </w:rPr>
            </w:pPr>
          </w:p>
        </w:tc>
      </w:tr>
      <w:tr w:rsidR="008C2BEB" w:rsidRPr="004F6352" w14:paraId="5FBF31C5" w14:textId="77777777" w:rsidTr="00301F38">
        <w:trPr>
          <w:jc w:val="center"/>
        </w:trPr>
        <w:tc>
          <w:tcPr>
            <w:tcW w:w="1791" w:type="dxa"/>
          </w:tcPr>
          <w:p w14:paraId="52F479D8" w14:textId="77777777" w:rsidR="008C2BEB" w:rsidRDefault="008C2BEB" w:rsidP="008C2BEB">
            <w:pPr>
              <w:pStyle w:val="a9"/>
              <w:rPr>
                <w:rFonts w:eastAsiaTheme="minorEastAsia"/>
                <w:bCs/>
                <w:lang w:val="en-US" w:eastAsia="ja-JP"/>
              </w:rPr>
            </w:pPr>
          </w:p>
        </w:tc>
        <w:tc>
          <w:tcPr>
            <w:tcW w:w="1231" w:type="dxa"/>
          </w:tcPr>
          <w:p w14:paraId="07F3231F" w14:textId="77777777" w:rsidR="008C2BEB" w:rsidRPr="00036464" w:rsidRDefault="008C2BEB" w:rsidP="008C2BEB">
            <w:pPr>
              <w:pStyle w:val="a9"/>
              <w:rPr>
                <w:rFonts w:eastAsiaTheme="minorEastAsia"/>
                <w:sz w:val="20"/>
                <w:szCs w:val="20"/>
                <w:lang w:val="en-US" w:eastAsia="ja-JP"/>
              </w:rPr>
            </w:pPr>
          </w:p>
        </w:tc>
        <w:tc>
          <w:tcPr>
            <w:tcW w:w="6476" w:type="dxa"/>
          </w:tcPr>
          <w:p w14:paraId="159712F6" w14:textId="77777777" w:rsidR="008C2BEB" w:rsidRPr="00693E6E" w:rsidRDefault="008C2BEB" w:rsidP="008C2BEB">
            <w:pPr>
              <w:pStyle w:val="a9"/>
              <w:rPr>
                <w:rFonts w:eastAsiaTheme="minorEastAsia" w:cs="Arial"/>
                <w:bCs/>
              </w:rPr>
            </w:pPr>
          </w:p>
        </w:tc>
      </w:tr>
    </w:tbl>
    <w:p w14:paraId="44E53A91" w14:textId="77777777" w:rsidR="00D5456E" w:rsidRDefault="00D5456E" w:rsidP="00D5456E">
      <w:pPr>
        <w:overflowPunct/>
        <w:autoSpaceDE/>
        <w:autoSpaceDN/>
        <w:adjustRightInd/>
        <w:spacing w:line="252" w:lineRule="auto"/>
        <w:contextualSpacing/>
        <w:jc w:val="both"/>
        <w:textAlignment w:val="auto"/>
        <w:rPr>
          <w:rFonts w:ascii="Arial" w:hAnsi="Arial" w:cs="Arial"/>
          <w:bCs/>
        </w:rPr>
      </w:pPr>
    </w:p>
    <w:p w14:paraId="2904AB03" w14:textId="77777777" w:rsidR="00D5456E" w:rsidRDefault="00D5456E" w:rsidP="00D5456E">
      <w:pPr>
        <w:overflowPunct/>
        <w:autoSpaceDE/>
        <w:autoSpaceDN/>
        <w:adjustRightInd/>
        <w:spacing w:line="252" w:lineRule="auto"/>
        <w:contextualSpacing/>
        <w:jc w:val="both"/>
        <w:textAlignment w:val="auto"/>
        <w:rPr>
          <w:rFonts w:ascii="Arial" w:hAnsi="Arial" w:cs="Arial"/>
          <w:bCs/>
        </w:rPr>
      </w:pPr>
    </w:p>
    <w:p w14:paraId="33215FDE" w14:textId="09296245" w:rsidR="00D5456E" w:rsidRPr="00C63DE3" w:rsidRDefault="00D5456E" w:rsidP="00D5456E">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042AC1">
        <w:rPr>
          <w:rFonts w:ascii="Arial" w:hAnsi="Arial" w:cs="Arial"/>
          <w:b/>
        </w:rPr>
        <w:t>3</w:t>
      </w:r>
    </w:p>
    <w:p w14:paraId="22678FF5" w14:textId="77777777" w:rsidR="00D5456E" w:rsidRDefault="00D5456E" w:rsidP="00D5456E">
      <w:pPr>
        <w:overflowPunct/>
        <w:autoSpaceDE/>
        <w:autoSpaceDN/>
        <w:adjustRightInd/>
        <w:spacing w:line="252" w:lineRule="auto"/>
        <w:contextualSpacing/>
        <w:jc w:val="both"/>
        <w:textAlignment w:val="auto"/>
        <w:rPr>
          <w:rFonts w:ascii="Arial" w:hAnsi="Arial" w:cs="Arial"/>
          <w:bCs/>
        </w:rPr>
      </w:pPr>
    </w:p>
    <w:p w14:paraId="7A0A6857" w14:textId="77777777" w:rsidR="00D5456E" w:rsidRDefault="00D5456E" w:rsidP="00D5456E">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7C51D69A" w14:textId="77777777" w:rsidR="00D5456E" w:rsidRDefault="00D5456E" w:rsidP="00D5456E">
      <w:pPr>
        <w:overflowPunct/>
        <w:autoSpaceDE/>
        <w:autoSpaceDN/>
        <w:adjustRightInd/>
        <w:spacing w:line="252" w:lineRule="auto"/>
        <w:contextualSpacing/>
        <w:jc w:val="both"/>
        <w:textAlignment w:val="auto"/>
        <w:rPr>
          <w:rFonts w:ascii="Arial" w:hAnsi="Arial" w:cs="Arial"/>
          <w:bCs/>
        </w:rPr>
      </w:pPr>
    </w:p>
    <w:p w14:paraId="6AA2BBAB" w14:textId="77777777" w:rsidR="00D5456E" w:rsidRDefault="00D5456E" w:rsidP="00D5456E">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0006745A" w14:textId="77777777" w:rsidR="00D5456E" w:rsidRPr="00BF47BC" w:rsidRDefault="00D5456E" w:rsidP="00D5456E">
      <w:pPr>
        <w:jc w:val="both"/>
        <w:rPr>
          <w:rFonts w:ascii="Arial" w:hAnsi="Arial" w:cs="Arial"/>
        </w:rPr>
      </w:pPr>
    </w:p>
    <w:p w14:paraId="12AA6362" w14:textId="77777777" w:rsidR="00D5456E" w:rsidRDefault="00D5456E" w:rsidP="00D5456E">
      <w:pPr>
        <w:pStyle w:val="Proposal"/>
      </w:pPr>
      <w:bookmarkStart w:id="2" w:name="_Toc96968211"/>
      <w:r>
        <w:t>???</w:t>
      </w:r>
      <w:bookmarkEnd w:id="2"/>
    </w:p>
    <w:p w14:paraId="2DB37368" w14:textId="77777777" w:rsidR="00D5456E" w:rsidRDefault="00D5456E" w:rsidP="00D5456E">
      <w:pPr>
        <w:jc w:val="both"/>
        <w:rPr>
          <w:rFonts w:ascii="Arial" w:hAnsi="Arial" w:cs="Arial"/>
        </w:rPr>
      </w:pPr>
    </w:p>
    <w:p w14:paraId="585F24E1" w14:textId="77777777" w:rsidR="00D5456E" w:rsidRDefault="00D5456E" w:rsidP="00D5456E">
      <w:pPr>
        <w:jc w:val="both"/>
        <w:rPr>
          <w:rFonts w:ascii="Arial" w:hAnsi="Arial" w:cs="Arial"/>
        </w:rPr>
      </w:pPr>
    </w:p>
    <w:p w14:paraId="46656C80" w14:textId="77777777" w:rsidR="00042AC1" w:rsidRDefault="00042AC1" w:rsidP="00405FEA">
      <w:pPr>
        <w:jc w:val="both"/>
        <w:rPr>
          <w:rFonts w:ascii="Arial" w:hAnsi="Arial" w:cs="Arial"/>
        </w:rPr>
      </w:pPr>
    </w:p>
    <w:p w14:paraId="2DE9C1E6" w14:textId="39106E54" w:rsidR="00C80335" w:rsidRDefault="00C80335" w:rsidP="00405FEA">
      <w:pPr>
        <w:jc w:val="both"/>
        <w:rPr>
          <w:rFonts w:ascii="Arial" w:hAnsi="Arial" w:cs="Arial"/>
        </w:rPr>
      </w:pPr>
      <w:r>
        <w:rPr>
          <w:rFonts w:ascii="Arial" w:hAnsi="Arial" w:cs="Arial"/>
        </w:rPr>
        <w:t>RAN2 discussed the following proposal during the online session in week 1 following the first phase of this offline discussion:</w:t>
      </w:r>
    </w:p>
    <w:p w14:paraId="15661941" w14:textId="4ED141BB" w:rsidR="00C80335" w:rsidRDefault="00C80335" w:rsidP="00405FEA">
      <w:pPr>
        <w:jc w:val="both"/>
        <w:rPr>
          <w:rFonts w:ascii="Arial" w:hAnsi="Arial" w:cs="Arial"/>
        </w:rPr>
      </w:pPr>
      <w:r>
        <w:rPr>
          <w:rFonts w:ascii="Arial" w:hAnsi="Arial" w:cs="Arial"/>
        </w:rPr>
        <w:t>“</w:t>
      </w:r>
      <w:r w:rsidRPr="00C80335">
        <w:rPr>
          <w:rFonts w:ascii="Arial" w:hAnsi="Arial" w:cs="Arial"/>
        </w:rPr>
        <w:t>In case RedCap-specific initial DL BWP contains CD-SSB, PDCCH-ConfigCommon includes common search space configurations for paging, RAR, SIB1 and OSI when RedCap-specific initial DL BWP and the legacy initial DL BWP does not overlap sharing the CD-SSB.</w:t>
      </w:r>
      <w:r>
        <w:rPr>
          <w:rFonts w:ascii="Arial" w:hAnsi="Arial" w:cs="Arial"/>
        </w:rPr>
        <w:t>”</w:t>
      </w:r>
    </w:p>
    <w:p w14:paraId="1AC41085" w14:textId="05B07867" w:rsidR="00C80335" w:rsidRDefault="00C80335" w:rsidP="00405FEA">
      <w:pPr>
        <w:jc w:val="both"/>
        <w:rPr>
          <w:rFonts w:ascii="Arial" w:hAnsi="Arial" w:cs="Arial"/>
        </w:rPr>
      </w:pPr>
      <w:r>
        <w:rPr>
          <w:rFonts w:ascii="Arial" w:hAnsi="Arial" w:cs="Arial"/>
        </w:rPr>
        <w:t xml:space="preserve">Based on the comments provided during the online discussion, </w:t>
      </w:r>
      <w:r w:rsidR="00042AC1">
        <w:rPr>
          <w:rFonts w:ascii="Arial" w:hAnsi="Arial" w:cs="Arial"/>
        </w:rPr>
        <w:t xml:space="preserve">the </w:t>
      </w:r>
      <w:r>
        <w:rPr>
          <w:rFonts w:ascii="Arial" w:hAnsi="Arial" w:cs="Arial"/>
        </w:rPr>
        <w:t>rapporteur proposes the following:</w:t>
      </w:r>
    </w:p>
    <w:p w14:paraId="287DA097" w14:textId="7426BD85" w:rsidR="00C80335" w:rsidRPr="00C80335" w:rsidRDefault="00C80335" w:rsidP="00405FEA">
      <w:pPr>
        <w:jc w:val="both"/>
        <w:rPr>
          <w:rFonts w:ascii="Arial" w:hAnsi="Arial" w:cs="Arial"/>
        </w:rPr>
      </w:pPr>
      <w:r>
        <w:rPr>
          <w:rFonts w:ascii="Arial" w:hAnsi="Arial" w:cs="Arial"/>
        </w:rPr>
        <w:t>“</w:t>
      </w:r>
      <w:r w:rsidRPr="00C80335">
        <w:rPr>
          <w:rFonts w:ascii="Arial" w:hAnsi="Arial" w:cs="Arial"/>
        </w:rPr>
        <w:t>In case RedCap-specific initial DL BWP contains CD-SSB and CORESET#0, one common search space configuration</w:t>
      </w:r>
      <w:r>
        <w:rPr>
          <w:rFonts w:ascii="Arial" w:hAnsi="Arial" w:cs="Arial"/>
        </w:rPr>
        <w:t xml:space="preserve">, i.e., </w:t>
      </w:r>
      <w:r w:rsidRPr="00C80335">
        <w:rPr>
          <w:rFonts w:ascii="Arial" w:hAnsi="Arial" w:cs="Arial"/>
          <w:i/>
          <w:iCs/>
        </w:rPr>
        <w:t>PDCCH-ConfigCommon</w:t>
      </w:r>
      <w:r>
        <w:rPr>
          <w:rFonts w:ascii="Arial" w:hAnsi="Arial" w:cs="Arial"/>
        </w:rPr>
        <w:t>,</w:t>
      </w:r>
      <w:r w:rsidRPr="00C80335">
        <w:rPr>
          <w:rFonts w:ascii="Arial" w:hAnsi="Arial" w:cs="Arial"/>
        </w:rPr>
        <w:t xml:space="preserve"> for paging, RAR, SIB1 and OSI </w:t>
      </w:r>
      <w:r>
        <w:rPr>
          <w:rFonts w:ascii="Arial" w:hAnsi="Arial" w:cs="Arial"/>
        </w:rPr>
        <w:t xml:space="preserve">is </w:t>
      </w:r>
      <w:r w:rsidRPr="00C80335">
        <w:rPr>
          <w:rFonts w:ascii="Arial" w:hAnsi="Arial" w:cs="Arial"/>
        </w:rPr>
        <w:t>enough</w:t>
      </w:r>
      <w:r>
        <w:rPr>
          <w:rFonts w:ascii="Arial" w:hAnsi="Arial" w:cs="Arial"/>
        </w:rPr>
        <w:t>.</w:t>
      </w:r>
    </w:p>
    <w:p w14:paraId="673BB767" w14:textId="77777777" w:rsidR="00C80335" w:rsidRDefault="00C80335" w:rsidP="00C80335">
      <w:pPr>
        <w:overflowPunct/>
        <w:autoSpaceDE/>
        <w:autoSpaceDN/>
        <w:adjustRightInd/>
        <w:spacing w:line="252" w:lineRule="auto"/>
        <w:contextualSpacing/>
        <w:jc w:val="both"/>
        <w:textAlignment w:val="auto"/>
        <w:rPr>
          <w:rFonts w:ascii="Arial" w:hAnsi="Arial" w:cs="Arial"/>
        </w:rPr>
      </w:pPr>
    </w:p>
    <w:p w14:paraId="78F7D231" w14:textId="3CC45BE8" w:rsidR="00C80335" w:rsidRDefault="00C80335" w:rsidP="00C80335">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042AC1">
        <w:rPr>
          <w:rFonts w:ascii="Arial" w:hAnsi="Arial" w:cs="Arial"/>
          <w:b/>
        </w:rPr>
        <w:t>4</w:t>
      </w:r>
      <w:r>
        <w:rPr>
          <w:rFonts w:ascii="Arial" w:hAnsi="Arial" w:cs="Arial"/>
          <w:bCs/>
        </w:rPr>
        <w:t xml:space="preserve"> Do you agree with the proposal above? Please elaborate your reply especially if you replied “No” and suggest an alternative.</w:t>
      </w:r>
    </w:p>
    <w:p w14:paraId="56479198" w14:textId="77777777" w:rsidR="00C80335" w:rsidRDefault="00C80335" w:rsidP="00C80335">
      <w:pPr>
        <w:tabs>
          <w:tab w:val="left" w:pos="3920"/>
        </w:tabs>
        <w:overflowPunct/>
        <w:autoSpaceDE/>
        <w:autoSpaceDN/>
        <w:adjustRightInd/>
        <w:spacing w:line="252" w:lineRule="auto"/>
        <w:contextualSpacing/>
        <w:jc w:val="both"/>
        <w:textAlignment w:val="auto"/>
        <w:rPr>
          <w:rFonts w:ascii="Arial" w:hAnsi="Arial" w:cs="Arial"/>
          <w:bCs/>
        </w:rPr>
      </w:pPr>
    </w:p>
    <w:tbl>
      <w:tblPr>
        <w:tblStyle w:val="aff4"/>
        <w:tblW w:w="9498" w:type="dxa"/>
        <w:jc w:val="center"/>
        <w:tblLook w:val="04A0" w:firstRow="1" w:lastRow="0" w:firstColumn="1" w:lastColumn="0" w:noHBand="0" w:noVBand="1"/>
      </w:tblPr>
      <w:tblGrid>
        <w:gridCol w:w="1791"/>
        <w:gridCol w:w="1231"/>
        <w:gridCol w:w="6476"/>
      </w:tblGrid>
      <w:tr w:rsidR="00C80335" w:rsidRPr="004F6352" w14:paraId="1005BAB5" w14:textId="77777777" w:rsidTr="00301F38">
        <w:trPr>
          <w:jc w:val="center"/>
        </w:trPr>
        <w:tc>
          <w:tcPr>
            <w:tcW w:w="1791" w:type="dxa"/>
            <w:shd w:val="clear" w:color="auto" w:fill="A5A5A5" w:themeFill="accent3"/>
          </w:tcPr>
          <w:p w14:paraId="12A94E5C" w14:textId="77777777" w:rsidR="00C80335" w:rsidRPr="004F6352" w:rsidRDefault="00C80335" w:rsidP="00301F38">
            <w:pPr>
              <w:pStyle w:val="a9"/>
              <w:rPr>
                <w:b/>
                <w:bCs/>
                <w:sz w:val="20"/>
                <w:szCs w:val="20"/>
                <w:lang w:val="en-US"/>
              </w:rPr>
            </w:pPr>
            <w:r w:rsidRPr="004F6352">
              <w:rPr>
                <w:b/>
                <w:bCs/>
                <w:sz w:val="20"/>
                <w:szCs w:val="20"/>
                <w:lang w:val="en-US"/>
              </w:rPr>
              <w:t>Company</w:t>
            </w:r>
          </w:p>
        </w:tc>
        <w:tc>
          <w:tcPr>
            <w:tcW w:w="1231" w:type="dxa"/>
            <w:shd w:val="clear" w:color="auto" w:fill="A5A5A5" w:themeFill="accent3"/>
          </w:tcPr>
          <w:p w14:paraId="042FE69C" w14:textId="77777777" w:rsidR="00C80335" w:rsidRDefault="00C80335" w:rsidP="00301F38">
            <w:pPr>
              <w:pStyle w:val="a9"/>
              <w:rPr>
                <w:b/>
                <w:bCs/>
                <w:lang w:val="en-US"/>
              </w:rPr>
            </w:pPr>
            <w:r w:rsidRPr="00E15D8F">
              <w:rPr>
                <w:b/>
                <w:bCs/>
                <w:sz w:val="20"/>
                <w:szCs w:val="20"/>
                <w:lang w:val="en-US"/>
              </w:rPr>
              <w:t>Yes/No</w:t>
            </w:r>
          </w:p>
        </w:tc>
        <w:tc>
          <w:tcPr>
            <w:tcW w:w="6476" w:type="dxa"/>
            <w:shd w:val="clear" w:color="auto" w:fill="A5A5A5" w:themeFill="accent3"/>
          </w:tcPr>
          <w:p w14:paraId="3CAE9137" w14:textId="77777777" w:rsidR="00C80335" w:rsidRPr="00E15D8F" w:rsidRDefault="00C80335" w:rsidP="00301F38">
            <w:pPr>
              <w:pStyle w:val="a9"/>
              <w:rPr>
                <w:b/>
                <w:bCs/>
                <w:lang w:val="en-US"/>
              </w:rPr>
            </w:pPr>
            <w:r>
              <w:rPr>
                <w:b/>
                <w:bCs/>
                <w:lang w:val="en-US"/>
              </w:rPr>
              <w:t>Comments</w:t>
            </w:r>
          </w:p>
        </w:tc>
      </w:tr>
      <w:tr w:rsidR="00C80335" w:rsidRPr="004F6352" w14:paraId="3BA8E967" w14:textId="77777777" w:rsidTr="00301F38">
        <w:trPr>
          <w:jc w:val="center"/>
        </w:trPr>
        <w:tc>
          <w:tcPr>
            <w:tcW w:w="1791" w:type="dxa"/>
          </w:tcPr>
          <w:p w14:paraId="46D86F6B" w14:textId="4043D861" w:rsidR="00C80335" w:rsidRPr="004F6352" w:rsidRDefault="00A920F8" w:rsidP="00301F38">
            <w:pPr>
              <w:pStyle w:val="a9"/>
              <w:rPr>
                <w:rFonts w:eastAsia="等线"/>
                <w:bCs/>
                <w:sz w:val="20"/>
                <w:szCs w:val="20"/>
                <w:lang w:val="en-US"/>
              </w:rPr>
            </w:pPr>
            <w:r>
              <w:rPr>
                <w:rFonts w:eastAsia="等线"/>
                <w:bCs/>
                <w:sz w:val="20"/>
                <w:szCs w:val="20"/>
                <w:lang w:val="en-US"/>
              </w:rPr>
              <w:t>Qualcomm</w:t>
            </w:r>
          </w:p>
        </w:tc>
        <w:tc>
          <w:tcPr>
            <w:tcW w:w="1231" w:type="dxa"/>
          </w:tcPr>
          <w:p w14:paraId="78374884" w14:textId="569593B3" w:rsidR="00C80335" w:rsidRPr="00A920F8" w:rsidRDefault="00E55B9A" w:rsidP="00301F38">
            <w:pPr>
              <w:pStyle w:val="a9"/>
              <w:rPr>
                <w:rFonts w:eastAsia="宋体"/>
                <w:sz w:val="20"/>
                <w:szCs w:val="20"/>
                <w:lang w:val="en-US"/>
              </w:rPr>
            </w:pPr>
            <w:r>
              <w:rPr>
                <w:rFonts w:eastAsia="宋体"/>
                <w:sz w:val="20"/>
                <w:szCs w:val="20"/>
                <w:lang w:val="en-US"/>
              </w:rPr>
              <w:t>Yes</w:t>
            </w:r>
          </w:p>
        </w:tc>
        <w:tc>
          <w:tcPr>
            <w:tcW w:w="6476" w:type="dxa"/>
          </w:tcPr>
          <w:p w14:paraId="7BE5D853" w14:textId="7D053049" w:rsidR="00C80335" w:rsidRPr="00A920F8" w:rsidRDefault="00C80335" w:rsidP="00301F38">
            <w:pPr>
              <w:pStyle w:val="a9"/>
              <w:jc w:val="left"/>
              <w:rPr>
                <w:rFonts w:eastAsia="宋体"/>
                <w:sz w:val="20"/>
                <w:szCs w:val="20"/>
                <w:lang w:val="en-US"/>
              </w:rPr>
            </w:pPr>
          </w:p>
        </w:tc>
      </w:tr>
      <w:tr w:rsidR="00C80335" w:rsidRPr="004F6352" w14:paraId="6BAEB55B" w14:textId="77777777" w:rsidTr="00301F38">
        <w:trPr>
          <w:jc w:val="center"/>
        </w:trPr>
        <w:tc>
          <w:tcPr>
            <w:tcW w:w="1791" w:type="dxa"/>
          </w:tcPr>
          <w:p w14:paraId="5A0EFAFE" w14:textId="35FA404D" w:rsidR="00C80335" w:rsidRPr="00D16157" w:rsidRDefault="00D16157" w:rsidP="00301F38">
            <w:pPr>
              <w:pStyle w:val="a9"/>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0BBFD5AB" w14:textId="33760EB2" w:rsidR="00C80335" w:rsidRPr="00A920F8" w:rsidRDefault="00D16157" w:rsidP="00301F38">
            <w:pPr>
              <w:pStyle w:val="a9"/>
              <w:rPr>
                <w:rFonts w:eastAsia="宋体"/>
                <w:sz w:val="20"/>
                <w:szCs w:val="20"/>
                <w:lang w:val="en-US"/>
              </w:rPr>
            </w:pPr>
            <w:r>
              <w:rPr>
                <w:rFonts w:eastAsia="宋体"/>
                <w:sz w:val="20"/>
                <w:szCs w:val="20"/>
                <w:lang w:val="en-US"/>
              </w:rPr>
              <w:t>See comments</w:t>
            </w:r>
          </w:p>
        </w:tc>
        <w:tc>
          <w:tcPr>
            <w:tcW w:w="6476" w:type="dxa"/>
          </w:tcPr>
          <w:p w14:paraId="531E898C" w14:textId="5245FF61" w:rsidR="00C80335" w:rsidRDefault="00D16157" w:rsidP="00D16157">
            <w:pPr>
              <w:pStyle w:val="a9"/>
              <w:rPr>
                <w:rFonts w:eastAsia="宋体"/>
                <w:sz w:val="20"/>
                <w:szCs w:val="20"/>
                <w:lang w:val="en-US"/>
              </w:rPr>
            </w:pPr>
            <w:r>
              <w:rPr>
                <w:rFonts w:eastAsia="宋体" w:hint="eastAsia"/>
                <w:sz w:val="20"/>
                <w:szCs w:val="20"/>
                <w:lang w:val="en-US"/>
              </w:rPr>
              <w:t>T</w:t>
            </w:r>
            <w:r>
              <w:rPr>
                <w:rFonts w:eastAsia="宋体"/>
                <w:sz w:val="20"/>
                <w:szCs w:val="20"/>
                <w:lang w:val="en-US"/>
              </w:rPr>
              <w:t xml:space="preserve">he wording “one common search space” is </w:t>
            </w:r>
            <w:r w:rsidR="003F5942">
              <w:rPr>
                <w:rFonts w:eastAsia="宋体"/>
                <w:sz w:val="20"/>
                <w:szCs w:val="20"/>
                <w:lang w:val="en-US"/>
              </w:rPr>
              <w:t xml:space="preserve">a bit </w:t>
            </w:r>
            <w:r>
              <w:rPr>
                <w:rFonts w:eastAsia="宋体"/>
                <w:sz w:val="20"/>
                <w:szCs w:val="20"/>
                <w:lang w:val="en-US"/>
              </w:rPr>
              <w:t>confusing, does it mean the pdcch-ConfigCommon signaled for legacy initial DL BWP? Or the pdcch-ConfigCommon signaled for RedCap-specific initial DL BWP?</w:t>
            </w:r>
          </w:p>
          <w:p w14:paraId="71BC8D86" w14:textId="4F5FDE15" w:rsidR="003F5942" w:rsidRDefault="00D16157" w:rsidP="00D16157">
            <w:pPr>
              <w:pStyle w:val="a9"/>
              <w:rPr>
                <w:rFonts w:eastAsia="宋体"/>
                <w:sz w:val="20"/>
                <w:szCs w:val="20"/>
                <w:lang w:val="en-US"/>
              </w:rPr>
            </w:pPr>
            <w:r>
              <w:rPr>
                <w:rFonts w:eastAsia="宋体"/>
                <w:sz w:val="20"/>
                <w:szCs w:val="20"/>
                <w:lang w:val="en-US"/>
              </w:rPr>
              <w:t xml:space="preserve">Our understanding is the latter one, because it </w:t>
            </w:r>
            <w:r w:rsidR="003F5942">
              <w:rPr>
                <w:rFonts w:eastAsia="宋体"/>
                <w:sz w:val="20"/>
                <w:szCs w:val="20"/>
                <w:lang w:val="en-US"/>
              </w:rPr>
              <w:t xml:space="preserve">does not require the UE to read the configuration of two BWPs, and it </w:t>
            </w:r>
            <w:r>
              <w:rPr>
                <w:rFonts w:eastAsia="宋体"/>
                <w:sz w:val="20"/>
                <w:szCs w:val="20"/>
                <w:lang w:val="en-US"/>
              </w:rPr>
              <w:t>does not require spec change on the field descriptions</w:t>
            </w:r>
            <w:r w:rsidR="003F5942">
              <w:rPr>
                <w:rFonts w:eastAsia="宋体"/>
                <w:sz w:val="20"/>
                <w:szCs w:val="20"/>
                <w:lang w:val="en-US"/>
              </w:rPr>
              <w:t xml:space="preserve">, the UE can continue to monitor </w:t>
            </w:r>
            <w:r w:rsidR="001F4E49">
              <w:rPr>
                <w:rFonts w:eastAsia="宋体"/>
                <w:sz w:val="20"/>
                <w:szCs w:val="20"/>
                <w:lang w:val="en-US"/>
              </w:rPr>
              <w:t xml:space="preserve">Paging, </w:t>
            </w:r>
            <w:r w:rsidR="003F5942">
              <w:rPr>
                <w:rFonts w:eastAsia="宋体"/>
                <w:sz w:val="20"/>
                <w:szCs w:val="20"/>
                <w:lang w:val="en-US"/>
              </w:rPr>
              <w:t>SIB1,OSI when the UE enters RRC_CONNECTED and when RedCap-specific initial DL BWP is activated.</w:t>
            </w:r>
          </w:p>
          <w:p w14:paraId="16ADF3EF" w14:textId="0E76C211" w:rsidR="00D16157" w:rsidRDefault="003F5942" w:rsidP="00D16157">
            <w:pPr>
              <w:pStyle w:val="a9"/>
              <w:rPr>
                <w:rFonts w:eastAsia="宋体"/>
                <w:sz w:val="20"/>
                <w:szCs w:val="20"/>
                <w:lang w:val="en-US"/>
              </w:rPr>
            </w:pPr>
            <w:r>
              <w:rPr>
                <w:rFonts w:eastAsia="宋体" w:hint="eastAsia"/>
                <w:sz w:val="20"/>
                <w:szCs w:val="20"/>
                <w:lang w:val="en-US"/>
              </w:rPr>
              <w:t>S</w:t>
            </w:r>
            <w:r>
              <w:rPr>
                <w:rFonts w:eastAsia="宋体"/>
                <w:sz w:val="20"/>
                <w:szCs w:val="20"/>
                <w:lang w:val="en-US"/>
              </w:rPr>
              <w:t>o our understanding is that:</w:t>
            </w:r>
          </w:p>
          <w:p w14:paraId="5974AA1B" w14:textId="5CF04FDC" w:rsidR="003F5942" w:rsidRPr="003F5942" w:rsidRDefault="003F5942" w:rsidP="00D16157">
            <w:pPr>
              <w:pStyle w:val="a9"/>
              <w:rPr>
                <w:rFonts w:eastAsiaTheme="minorEastAsia" w:cs="Arial"/>
                <w:color w:val="0070C0"/>
                <w:sz w:val="20"/>
              </w:rPr>
            </w:pPr>
            <w:r w:rsidRPr="003F5942">
              <w:rPr>
                <w:rFonts w:cs="Arial"/>
                <w:color w:val="0070C0"/>
                <w:sz w:val="20"/>
              </w:rPr>
              <w:lastRenderedPageBreak/>
              <w:t xml:space="preserve">In case RedCap-specific initial DL BWP contains CD-SSB and CORESET#0, </w:t>
            </w:r>
            <w:r w:rsidRPr="003F5942">
              <w:rPr>
                <w:rFonts w:cs="Arial"/>
                <w:strike/>
                <w:color w:val="FF0000"/>
                <w:sz w:val="20"/>
              </w:rPr>
              <w:t>one</w:t>
            </w:r>
            <w:r w:rsidRPr="003F5942">
              <w:rPr>
                <w:rFonts w:cs="Arial"/>
                <w:color w:val="FF0000"/>
                <w:sz w:val="20"/>
                <w:u w:val="single"/>
              </w:rPr>
              <w:t>the</w:t>
            </w:r>
            <w:r w:rsidRPr="003F5942">
              <w:rPr>
                <w:rFonts w:cs="Arial"/>
                <w:color w:val="FF0000"/>
                <w:sz w:val="20"/>
              </w:rPr>
              <w:t xml:space="preserve"> </w:t>
            </w:r>
            <w:r w:rsidRPr="003F5942">
              <w:rPr>
                <w:rFonts w:cs="Arial"/>
                <w:color w:val="0070C0"/>
                <w:sz w:val="20"/>
              </w:rPr>
              <w:t xml:space="preserve">common search space configuration, i.e., </w:t>
            </w:r>
            <w:r w:rsidRPr="003F5942">
              <w:rPr>
                <w:rFonts w:cs="Arial"/>
                <w:i/>
                <w:iCs/>
                <w:color w:val="0070C0"/>
                <w:sz w:val="20"/>
              </w:rPr>
              <w:t>PDCCH-ConfigCommon</w:t>
            </w:r>
            <w:r w:rsidRPr="003F5942">
              <w:rPr>
                <w:rFonts w:cs="Arial"/>
                <w:color w:val="0070C0"/>
                <w:sz w:val="20"/>
              </w:rPr>
              <w:t xml:space="preserve">, for paging, RAR, SIB1 and OSI is </w:t>
            </w:r>
            <w:r w:rsidRPr="003F5942">
              <w:rPr>
                <w:rFonts w:cs="Arial"/>
                <w:strike/>
                <w:color w:val="FF0000"/>
                <w:sz w:val="20"/>
              </w:rPr>
              <w:t>enough</w:t>
            </w:r>
            <w:r>
              <w:rPr>
                <w:rFonts w:cs="Arial"/>
                <w:color w:val="0070C0"/>
                <w:sz w:val="20"/>
              </w:rPr>
              <w:t xml:space="preserve"> </w:t>
            </w:r>
            <w:r>
              <w:rPr>
                <w:rFonts w:cs="Arial"/>
                <w:color w:val="FF0000"/>
                <w:sz w:val="20"/>
                <w:u w:val="single"/>
              </w:rPr>
              <w:t>included</w:t>
            </w:r>
            <w:r w:rsidRPr="003F5942">
              <w:rPr>
                <w:rFonts w:cs="Arial"/>
                <w:color w:val="FF0000"/>
                <w:sz w:val="20"/>
                <w:u w:val="single"/>
              </w:rPr>
              <w:t xml:space="preserve"> in</w:t>
            </w:r>
            <w:r>
              <w:rPr>
                <w:rFonts w:cs="Arial"/>
                <w:color w:val="FF0000"/>
                <w:sz w:val="20"/>
                <w:u w:val="single"/>
              </w:rPr>
              <w:t xml:space="preserve"> the configuration of</w:t>
            </w:r>
            <w:r w:rsidRPr="003F5942">
              <w:rPr>
                <w:rFonts w:cs="Arial"/>
                <w:color w:val="FF0000"/>
                <w:sz w:val="20"/>
                <w:u w:val="single"/>
              </w:rPr>
              <w:t xml:space="preserve"> RedCap-specific initial DL BWP</w:t>
            </w:r>
            <w:r w:rsidRPr="003F5942">
              <w:rPr>
                <w:rFonts w:cs="Arial"/>
                <w:color w:val="0070C0"/>
                <w:sz w:val="20"/>
              </w:rPr>
              <w:t>.</w:t>
            </w:r>
          </w:p>
        </w:tc>
      </w:tr>
      <w:tr w:rsidR="00337A2D" w:rsidRPr="004F6352" w14:paraId="525F55A3" w14:textId="77777777" w:rsidTr="00301F38">
        <w:trPr>
          <w:jc w:val="center"/>
        </w:trPr>
        <w:tc>
          <w:tcPr>
            <w:tcW w:w="1791" w:type="dxa"/>
          </w:tcPr>
          <w:p w14:paraId="28706550" w14:textId="1C0CFCA7" w:rsidR="00337A2D" w:rsidRPr="00770D4A" w:rsidRDefault="00337A2D" w:rsidP="00337A2D">
            <w:pPr>
              <w:pStyle w:val="a9"/>
              <w:rPr>
                <w:rFonts w:eastAsiaTheme="minorEastAsia"/>
                <w:bCs/>
                <w:sz w:val="20"/>
                <w:szCs w:val="20"/>
                <w:lang w:val="en-US"/>
              </w:rPr>
            </w:pPr>
            <w:r>
              <w:rPr>
                <w:rFonts w:eastAsia="等线" w:hint="eastAsia"/>
                <w:bCs/>
                <w:sz w:val="20"/>
                <w:szCs w:val="20"/>
                <w:lang w:val="en-US"/>
              </w:rPr>
              <w:lastRenderedPageBreak/>
              <w:t>H</w:t>
            </w:r>
            <w:r>
              <w:rPr>
                <w:rFonts w:eastAsia="等线"/>
                <w:bCs/>
                <w:sz w:val="20"/>
                <w:szCs w:val="20"/>
                <w:lang w:val="en-US"/>
              </w:rPr>
              <w:t>uawei, HiSilicon</w:t>
            </w:r>
          </w:p>
        </w:tc>
        <w:tc>
          <w:tcPr>
            <w:tcW w:w="1231" w:type="dxa"/>
          </w:tcPr>
          <w:p w14:paraId="7AEB6E46" w14:textId="3945591A" w:rsidR="00337A2D" w:rsidRPr="00A920F8" w:rsidRDefault="00337A2D" w:rsidP="00337A2D">
            <w:pPr>
              <w:pStyle w:val="a9"/>
              <w:rPr>
                <w:rFonts w:eastAsia="宋体"/>
                <w:sz w:val="20"/>
                <w:szCs w:val="20"/>
                <w:lang w:val="en-US"/>
              </w:rPr>
            </w:pPr>
            <w:r>
              <w:rPr>
                <w:rFonts w:eastAsia="宋体" w:hint="eastAsia"/>
                <w:lang w:val="en-US"/>
              </w:rPr>
              <w:t>Y</w:t>
            </w:r>
            <w:r>
              <w:rPr>
                <w:rFonts w:eastAsia="宋体"/>
                <w:lang w:val="en-US"/>
              </w:rPr>
              <w:t>es</w:t>
            </w:r>
          </w:p>
        </w:tc>
        <w:tc>
          <w:tcPr>
            <w:tcW w:w="6476" w:type="dxa"/>
          </w:tcPr>
          <w:p w14:paraId="34F266D2" w14:textId="175022F7" w:rsidR="00337A2D" w:rsidRPr="00A920F8" w:rsidRDefault="00337A2D" w:rsidP="00337A2D">
            <w:pPr>
              <w:pStyle w:val="a9"/>
              <w:rPr>
                <w:rFonts w:eastAsia="宋体"/>
                <w:sz w:val="20"/>
                <w:szCs w:val="20"/>
                <w:lang w:val="en-US"/>
              </w:rPr>
            </w:pPr>
            <w:r>
              <w:rPr>
                <w:rFonts w:eastAsia="宋体"/>
                <w:sz w:val="20"/>
                <w:szCs w:val="20"/>
                <w:lang w:val="en-US"/>
              </w:rPr>
              <w:t>We prefer the original wording from rapporteur.</w:t>
            </w:r>
          </w:p>
        </w:tc>
      </w:tr>
      <w:tr w:rsidR="000C7C78" w:rsidRPr="004F6352" w14:paraId="4C8948FB" w14:textId="77777777" w:rsidTr="00301F38">
        <w:trPr>
          <w:jc w:val="center"/>
        </w:trPr>
        <w:tc>
          <w:tcPr>
            <w:tcW w:w="1791" w:type="dxa"/>
          </w:tcPr>
          <w:p w14:paraId="2E6535C4" w14:textId="603824B4" w:rsidR="000C7C78" w:rsidRPr="00B71B1D" w:rsidRDefault="000C7C78" w:rsidP="000C7C78">
            <w:pPr>
              <w:pStyle w:val="a9"/>
              <w:rPr>
                <w:bCs/>
                <w:sz w:val="20"/>
                <w:szCs w:val="20"/>
                <w:lang w:val="en-GB"/>
              </w:rPr>
            </w:pPr>
            <w:r>
              <w:rPr>
                <w:rFonts w:eastAsia="等线"/>
                <w:bCs/>
                <w:sz w:val="20"/>
                <w:szCs w:val="20"/>
                <w:lang w:val="en-US"/>
              </w:rPr>
              <w:t>Samsung</w:t>
            </w:r>
          </w:p>
        </w:tc>
        <w:tc>
          <w:tcPr>
            <w:tcW w:w="1231" w:type="dxa"/>
          </w:tcPr>
          <w:p w14:paraId="7BCC7B16" w14:textId="64E4EC8C" w:rsidR="000C7C78" w:rsidRPr="00A920F8" w:rsidRDefault="000C7C78" w:rsidP="000C7C78">
            <w:pPr>
              <w:pStyle w:val="a9"/>
              <w:rPr>
                <w:rFonts w:eastAsia="宋体"/>
                <w:sz w:val="20"/>
                <w:szCs w:val="20"/>
                <w:lang w:val="en-US"/>
              </w:rPr>
            </w:pPr>
            <w:r>
              <w:rPr>
                <w:rFonts w:eastAsia="宋体"/>
                <w:lang w:val="en-US"/>
              </w:rPr>
              <w:t>See comments</w:t>
            </w:r>
          </w:p>
        </w:tc>
        <w:tc>
          <w:tcPr>
            <w:tcW w:w="6476" w:type="dxa"/>
          </w:tcPr>
          <w:p w14:paraId="6E9B07DB" w14:textId="3D53AAEC" w:rsidR="000C7C78" w:rsidRPr="00A920F8" w:rsidRDefault="000C7C78" w:rsidP="000C7C78">
            <w:pPr>
              <w:pStyle w:val="a9"/>
              <w:rPr>
                <w:rFonts w:eastAsia="宋体"/>
                <w:sz w:val="20"/>
                <w:szCs w:val="20"/>
                <w:lang w:val="en-US"/>
              </w:rPr>
            </w:pPr>
            <w:r>
              <w:rPr>
                <w:rFonts w:eastAsia="宋体"/>
                <w:lang w:val="en-US"/>
              </w:rPr>
              <w:t xml:space="preserve">The meaning of the proposal is not clear to us, but before understanding the proposal, we </w:t>
            </w:r>
            <w:r w:rsidRPr="00E56205">
              <w:t>are</w:t>
            </w:r>
            <w:r>
              <w:t xml:space="preserve"> </w:t>
            </w:r>
            <w:r w:rsidRPr="00E56205">
              <w:t>wondering</w:t>
            </w:r>
            <w:r>
              <w:rPr>
                <w:rFonts w:eastAsia="宋体"/>
                <w:lang w:val="en-US"/>
              </w:rPr>
              <w:t xml:space="preserve"> what RAN2 is trying to achieve here. Is it to restrict the network requirement? From UE perspective, UE can follow the signaled information for the BWP that UE is in (e.g. search space ID of the BWP can be different if network wants to do so), so we are not sure whether anything needs to be agreed here.</w:t>
            </w:r>
          </w:p>
        </w:tc>
      </w:tr>
      <w:tr w:rsidR="008C2BEB" w:rsidRPr="004F6352" w14:paraId="5019B5AF" w14:textId="77777777" w:rsidTr="00301F38">
        <w:trPr>
          <w:jc w:val="center"/>
        </w:trPr>
        <w:tc>
          <w:tcPr>
            <w:tcW w:w="1791" w:type="dxa"/>
          </w:tcPr>
          <w:p w14:paraId="49C198BA" w14:textId="3E6F5C86" w:rsidR="008C2BEB" w:rsidRPr="001700CF" w:rsidRDefault="008C2BEB" w:rsidP="008C2BEB">
            <w:pPr>
              <w:pStyle w:val="a9"/>
              <w:rPr>
                <w:rFonts w:eastAsia="等线"/>
                <w:bCs/>
                <w:sz w:val="20"/>
                <w:szCs w:val="20"/>
                <w:lang w:val="en-US"/>
              </w:rPr>
            </w:pPr>
            <w:r>
              <w:rPr>
                <w:rFonts w:eastAsia="Yu Mincho" w:hint="eastAsia"/>
                <w:bCs/>
                <w:sz w:val="20"/>
                <w:szCs w:val="20"/>
                <w:lang w:val="en-US" w:eastAsia="ja-JP"/>
              </w:rPr>
              <w:t>N</w:t>
            </w:r>
            <w:r>
              <w:rPr>
                <w:rFonts w:eastAsia="Yu Mincho"/>
                <w:bCs/>
                <w:sz w:val="20"/>
                <w:szCs w:val="20"/>
                <w:lang w:val="en-US" w:eastAsia="ja-JP"/>
              </w:rPr>
              <w:t>EC</w:t>
            </w:r>
          </w:p>
        </w:tc>
        <w:tc>
          <w:tcPr>
            <w:tcW w:w="1231" w:type="dxa"/>
          </w:tcPr>
          <w:p w14:paraId="230D05B8" w14:textId="513D4E88" w:rsidR="008C2BEB" w:rsidRPr="00A920F8" w:rsidRDefault="008C2BEB" w:rsidP="008C2BEB">
            <w:pPr>
              <w:pStyle w:val="a9"/>
              <w:rPr>
                <w:rFonts w:eastAsia="宋体"/>
                <w:sz w:val="20"/>
                <w:szCs w:val="20"/>
                <w:lang w:val="en-US"/>
              </w:rPr>
            </w:pPr>
            <w:r>
              <w:rPr>
                <w:rFonts w:eastAsia="Yu Mincho" w:hint="eastAsia"/>
                <w:sz w:val="20"/>
                <w:szCs w:val="20"/>
                <w:lang w:val="en-US" w:eastAsia="ja-JP"/>
              </w:rPr>
              <w:t>Y</w:t>
            </w:r>
            <w:r>
              <w:rPr>
                <w:rFonts w:eastAsia="Yu Mincho"/>
                <w:sz w:val="20"/>
                <w:szCs w:val="20"/>
                <w:lang w:val="en-US" w:eastAsia="ja-JP"/>
              </w:rPr>
              <w:t>es with clarification</w:t>
            </w:r>
          </w:p>
        </w:tc>
        <w:tc>
          <w:tcPr>
            <w:tcW w:w="6476" w:type="dxa"/>
          </w:tcPr>
          <w:p w14:paraId="45A117C5" w14:textId="37FA86AE" w:rsidR="008C2BEB" w:rsidRPr="00A920F8" w:rsidRDefault="008C2BEB" w:rsidP="008C2BEB">
            <w:pPr>
              <w:pStyle w:val="a9"/>
              <w:rPr>
                <w:rFonts w:eastAsia="宋体"/>
                <w:sz w:val="20"/>
                <w:szCs w:val="20"/>
                <w:lang w:val="en-US"/>
              </w:rPr>
            </w:pPr>
            <w:r>
              <w:rPr>
                <w:rFonts w:eastAsia="Yu Mincho" w:hint="eastAsia"/>
                <w:sz w:val="20"/>
                <w:szCs w:val="20"/>
                <w:lang w:val="en-US" w:eastAsia="ja-JP"/>
              </w:rPr>
              <w:t>O</w:t>
            </w:r>
            <w:r>
              <w:rPr>
                <w:rFonts w:eastAsia="Yu Mincho"/>
                <w:sz w:val="20"/>
                <w:szCs w:val="20"/>
                <w:lang w:val="en-US" w:eastAsia="ja-JP"/>
              </w:rPr>
              <w:t>ur understanding is that one common search space configuration is for/under RedCap-specific initial DL BWP, not legacy.</w:t>
            </w:r>
          </w:p>
        </w:tc>
      </w:tr>
      <w:tr w:rsidR="005A4EF6" w:rsidRPr="004F6352" w14:paraId="7EC0555B" w14:textId="77777777" w:rsidTr="00301F38">
        <w:trPr>
          <w:jc w:val="center"/>
        </w:trPr>
        <w:tc>
          <w:tcPr>
            <w:tcW w:w="1791" w:type="dxa"/>
          </w:tcPr>
          <w:p w14:paraId="055BE19B" w14:textId="1E329148" w:rsidR="005A4EF6" w:rsidRPr="001700CF" w:rsidRDefault="005A4EF6" w:rsidP="005A4EF6">
            <w:pPr>
              <w:pStyle w:val="a9"/>
              <w:rPr>
                <w:rFonts w:eastAsia="等线"/>
                <w:bCs/>
                <w:lang w:val="en-US"/>
              </w:rPr>
            </w:pPr>
            <w:r>
              <w:rPr>
                <w:rFonts w:eastAsia="Yu Mincho" w:hint="eastAsia"/>
                <w:bCs/>
                <w:sz w:val="20"/>
                <w:szCs w:val="20"/>
                <w:lang w:val="en-US" w:eastAsia="ja-JP"/>
              </w:rPr>
              <w:t>DENSO</w:t>
            </w:r>
          </w:p>
        </w:tc>
        <w:tc>
          <w:tcPr>
            <w:tcW w:w="1231" w:type="dxa"/>
          </w:tcPr>
          <w:p w14:paraId="30EAA16B" w14:textId="14FC2ED5" w:rsidR="005A4EF6" w:rsidRPr="00A920F8" w:rsidRDefault="005A4EF6" w:rsidP="005A4EF6">
            <w:pPr>
              <w:pStyle w:val="a9"/>
              <w:rPr>
                <w:rFonts w:eastAsia="宋体"/>
                <w:sz w:val="20"/>
                <w:szCs w:val="20"/>
                <w:lang w:val="en-US"/>
              </w:rPr>
            </w:pPr>
            <w:r>
              <w:rPr>
                <w:rFonts w:eastAsia="Yu Mincho" w:hint="eastAsia"/>
                <w:sz w:val="20"/>
                <w:szCs w:val="20"/>
                <w:lang w:val="en-US" w:eastAsia="ja-JP"/>
              </w:rPr>
              <w:t>Yes</w:t>
            </w:r>
            <w:r>
              <w:rPr>
                <w:rFonts w:eastAsia="Yu Mincho"/>
                <w:sz w:val="20"/>
                <w:szCs w:val="20"/>
                <w:lang w:val="en-US" w:eastAsia="ja-JP"/>
              </w:rPr>
              <w:t xml:space="preserve"> with comments</w:t>
            </w:r>
          </w:p>
        </w:tc>
        <w:tc>
          <w:tcPr>
            <w:tcW w:w="6476" w:type="dxa"/>
          </w:tcPr>
          <w:p w14:paraId="343F62DC" w14:textId="299D5348" w:rsidR="005A4EF6" w:rsidRPr="00A920F8" w:rsidRDefault="005A4EF6" w:rsidP="005A4EF6">
            <w:pPr>
              <w:pStyle w:val="a9"/>
              <w:rPr>
                <w:rFonts w:eastAsia="宋体"/>
                <w:sz w:val="20"/>
                <w:szCs w:val="20"/>
              </w:rPr>
            </w:pPr>
            <w:r>
              <w:rPr>
                <w:rFonts w:eastAsia="Yu Mincho" w:hint="eastAsia"/>
                <w:sz w:val="20"/>
                <w:szCs w:val="20"/>
                <w:lang w:val="en-US" w:eastAsia="ja-JP"/>
              </w:rPr>
              <w:t>A</w:t>
            </w:r>
            <w:r>
              <w:rPr>
                <w:rFonts w:eastAsia="Yu Mincho"/>
                <w:sz w:val="20"/>
                <w:szCs w:val="20"/>
                <w:lang w:val="en-US" w:eastAsia="ja-JP"/>
              </w:rPr>
              <w:t>gree with ZTE that “one common search space configuration” is misleading, since a search space needs to be configured for paging, RAR, SIB1 and OSI, individually. On top of ZTE proposal, “the common search space configuration, i.e.,” could be removed and the rest is enough to describe the intended behavior.</w:t>
            </w:r>
          </w:p>
        </w:tc>
      </w:tr>
      <w:tr w:rsidR="008C2BEB" w:rsidRPr="004F6352" w14:paraId="59129C75" w14:textId="77777777" w:rsidTr="00301F38">
        <w:trPr>
          <w:jc w:val="center"/>
        </w:trPr>
        <w:tc>
          <w:tcPr>
            <w:tcW w:w="1791" w:type="dxa"/>
          </w:tcPr>
          <w:p w14:paraId="3397702E" w14:textId="09C5C86D" w:rsidR="008C2BEB" w:rsidRDefault="005240E6" w:rsidP="008C2BEB">
            <w:pPr>
              <w:pStyle w:val="a9"/>
              <w:rPr>
                <w:rFonts w:eastAsiaTheme="minorEastAsia" w:hint="eastAsia"/>
                <w:bCs/>
                <w:lang w:val="en-US"/>
              </w:rPr>
            </w:pPr>
            <w:r>
              <w:rPr>
                <w:rFonts w:eastAsiaTheme="minorEastAsia" w:hint="eastAsia"/>
                <w:bCs/>
                <w:lang w:val="en-US"/>
              </w:rPr>
              <w:t>Xi</w:t>
            </w:r>
            <w:r>
              <w:rPr>
                <w:rFonts w:eastAsiaTheme="minorEastAsia"/>
                <w:bCs/>
                <w:lang w:val="en-US"/>
              </w:rPr>
              <w:t>aomi</w:t>
            </w:r>
          </w:p>
        </w:tc>
        <w:tc>
          <w:tcPr>
            <w:tcW w:w="1231" w:type="dxa"/>
          </w:tcPr>
          <w:p w14:paraId="53B772BF" w14:textId="6890905B" w:rsidR="008C2BEB" w:rsidRPr="00A920F8" w:rsidRDefault="005240E6" w:rsidP="008C2BEB">
            <w:pPr>
              <w:pStyle w:val="a9"/>
              <w:rPr>
                <w:rFonts w:eastAsiaTheme="minorEastAsia" w:hint="eastAsia"/>
                <w:sz w:val="20"/>
                <w:szCs w:val="20"/>
                <w:lang w:val="en-US"/>
              </w:rPr>
            </w:pPr>
            <w:r>
              <w:rPr>
                <w:rFonts w:eastAsiaTheme="minorEastAsia" w:hint="eastAsia"/>
                <w:sz w:val="20"/>
                <w:szCs w:val="20"/>
                <w:lang w:val="en-US"/>
              </w:rPr>
              <w:t>YEs</w:t>
            </w:r>
          </w:p>
        </w:tc>
        <w:tc>
          <w:tcPr>
            <w:tcW w:w="6476" w:type="dxa"/>
          </w:tcPr>
          <w:p w14:paraId="3FB9E1A7" w14:textId="68849DBA" w:rsidR="008C2BEB" w:rsidRPr="00A920F8" w:rsidRDefault="005240E6" w:rsidP="008C2BEB">
            <w:pPr>
              <w:pStyle w:val="a9"/>
              <w:rPr>
                <w:rFonts w:eastAsiaTheme="minorEastAsia" w:cs="Arial"/>
                <w:bCs/>
                <w:sz w:val="20"/>
                <w:szCs w:val="20"/>
              </w:rPr>
            </w:pPr>
            <w:r>
              <w:rPr>
                <w:rFonts w:eastAsia="Malgun Gothic"/>
                <w:lang w:val="en-US" w:eastAsia="ko-KR"/>
              </w:rPr>
              <w:t>We are fine with the proposal from the rapporteur.</w:t>
            </w:r>
          </w:p>
        </w:tc>
      </w:tr>
      <w:tr w:rsidR="005240E6" w:rsidRPr="004F6352" w14:paraId="2787E448" w14:textId="77777777" w:rsidTr="00301F38">
        <w:trPr>
          <w:jc w:val="center"/>
        </w:trPr>
        <w:tc>
          <w:tcPr>
            <w:tcW w:w="1791" w:type="dxa"/>
          </w:tcPr>
          <w:p w14:paraId="0F1837CF" w14:textId="77777777" w:rsidR="005240E6" w:rsidRDefault="005240E6" w:rsidP="008C2BEB">
            <w:pPr>
              <w:pStyle w:val="a9"/>
              <w:rPr>
                <w:rFonts w:eastAsiaTheme="minorEastAsia" w:hint="eastAsia"/>
                <w:bCs/>
                <w:lang w:val="en-US"/>
              </w:rPr>
            </w:pPr>
          </w:p>
        </w:tc>
        <w:tc>
          <w:tcPr>
            <w:tcW w:w="1231" w:type="dxa"/>
          </w:tcPr>
          <w:p w14:paraId="2F21C728" w14:textId="77777777" w:rsidR="005240E6" w:rsidRDefault="005240E6" w:rsidP="008C2BEB">
            <w:pPr>
              <w:pStyle w:val="a9"/>
              <w:rPr>
                <w:rFonts w:eastAsiaTheme="minorEastAsia" w:hint="eastAsia"/>
                <w:lang w:val="en-US"/>
              </w:rPr>
            </w:pPr>
          </w:p>
        </w:tc>
        <w:tc>
          <w:tcPr>
            <w:tcW w:w="6476" w:type="dxa"/>
          </w:tcPr>
          <w:p w14:paraId="3DE223E5" w14:textId="77777777" w:rsidR="005240E6" w:rsidRPr="00A920F8" w:rsidRDefault="005240E6" w:rsidP="008C2BEB">
            <w:pPr>
              <w:pStyle w:val="a9"/>
              <w:rPr>
                <w:rFonts w:eastAsiaTheme="minorEastAsia" w:cs="Arial"/>
                <w:bCs/>
              </w:rPr>
            </w:pPr>
          </w:p>
        </w:tc>
      </w:tr>
    </w:tbl>
    <w:p w14:paraId="3A0917B6" w14:textId="77777777" w:rsidR="00C80335" w:rsidRDefault="00C80335" w:rsidP="00C80335">
      <w:pPr>
        <w:overflowPunct/>
        <w:autoSpaceDE/>
        <w:autoSpaceDN/>
        <w:adjustRightInd/>
        <w:spacing w:line="252" w:lineRule="auto"/>
        <w:contextualSpacing/>
        <w:jc w:val="both"/>
        <w:textAlignment w:val="auto"/>
        <w:rPr>
          <w:rFonts w:ascii="Arial" w:hAnsi="Arial" w:cs="Arial"/>
          <w:bCs/>
        </w:rPr>
      </w:pPr>
    </w:p>
    <w:p w14:paraId="09DF677A" w14:textId="77777777" w:rsidR="00C80335" w:rsidRDefault="00C80335" w:rsidP="00C80335">
      <w:pPr>
        <w:overflowPunct/>
        <w:autoSpaceDE/>
        <w:autoSpaceDN/>
        <w:adjustRightInd/>
        <w:spacing w:line="252" w:lineRule="auto"/>
        <w:contextualSpacing/>
        <w:jc w:val="both"/>
        <w:textAlignment w:val="auto"/>
        <w:rPr>
          <w:rFonts w:ascii="Arial" w:hAnsi="Arial" w:cs="Arial"/>
          <w:bCs/>
        </w:rPr>
      </w:pPr>
    </w:p>
    <w:p w14:paraId="5A917C4D" w14:textId="5EF5FA32" w:rsidR="00C80335" w:rsidRPr="00C63DE3" w:rsidRDefault="00C80335" w:rsidP="00C80335">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042AC1">
        <w:rPr>
          <w:rFonts w:ascii="Arial" w:hAnsi="Arial" w:cs="Arial"/>
          <w:b/>
        </w:rPr>
        <w:t>4</w:t>
      </w:r>
    </w:p>
    <w:p w14:paraId="1A5A6CAB" w14:textId="77777777" w:rsidR="00C80335" w:rsidRDefault="00C80335" w:rsidP="00C80335">
      <w:pPr>
        <w:overflowPunct/>
        <w:autoSpaceDE/>
        <w:autoSpaceDN/>
        <w:adjustRightInd/>
        <w:spacing w:line="252" w:lineRule="auto"/>
        <w:contextualSpacing/>
        <w:jc w:val="both"/>
        <w:textAlignment w:val="auto"/>
        <w:rPr>
          <w:rFonts w:ascii="Arial" w:hAnsi="Arial" w:cs="Arial"/>
          <w:bCs/>
        </w:rPr>
      </w:pPr>
    </w:p>
    <w:p w14:paraId="1A0795AB" w14:textId="77777777" w:rsidR="00C80335" w:rsidRDefault="00C80335" w:rsidP="00C80335">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300587C8" w14:textId="77777777" w:rsidR="00C80335" w:rsidRDefault="00C80335" w:rsidP="00C80335">
      <w:pPr>
        <w:overflowPunct/>
        <w:autoSpaceDE/>
        <w:autoSpaceDN/>
        <w:adjustRightInd/>
        <w:spacing w:line="252" w:lineRule="auto"/>
        <w:contextualSpacing/>
        <w:jc w:val="both"/>
        <w:textAlignment w:val="auto"/>
        <w:rPr>
          <w:rFonts w:ascii="Arial" w:hAnsi="Arial" w:cs="Arial"/>
          <w:bCs/>
        </w:rPr>
      </w:pPr>
    </w:p>
    <w:p w14:paraId="5F36C225" w14:textId="77777777" w:rsidR="00C80335" w:rsidRDefault="00C80335" w:rsidP="00C80335">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52C2F203" w14:textId="77777777" w:rsidR="00C80335" w:rsidRPr="00BF47BC" w:rsidRDefault="00C80335" w:rsidP="00C80335">
      <w:pPr>
        <w:jc w:val="both"/>
        <w:rPr>
          <w:rFonts w:ascii="Arial" w:hAnsi="Arial" w:cs="Arial"/>
        </w:rPr>
      </w:pPr>
    </w:p>
    <w:p w14:paraId="1BCB3E80" w14:textId="77777777" w:rsidR="00C80335" w:rsidRDefault="00C80335" w:rsidP="00C80335">
      <w:pPr>
        <w:pStyle w:val="Proposal"/>
      </w:pPr>
      <w:bookmarkStart w:id="3" w:name="_Toc96968212"/>
      <w:r>
        <w:t>???</w:t>
      </w:r>
      <w:bookmarkEnd w:id="3"/>
    </w:p>
    <w:p w14:paraId="149A3EFB" w14:textId="77777777" w:rsidR="00C80335" w:rsidRDefault="00C80335" w:rsidP="00405FEA">
      <w:pPr>
        <w:jc w:val="both"/>
        <w:rPr>
          <w:rFonts w:ascii="Arial" w:hAnsi="Arial" w:cs="Arial"/>
        </w:rPr>
      </w:pPr>
    </w:p>
    <w:p w14:paraId="376E27E9" w14:textId="77777777" w:rsidR="00C80335" w:rsidRDefault="00C80335" w:rsidP="00405FEA">
      <w:pPr>
        <w:jc w:val="both"/>
        <w:rPr>
          <w:rFonts w:ascii="Arial" w:hAnsi="Arial" w:cs="Arial"/>
        </w:rPr>
      </w:pPr>
    </w:p>
    <w:p w14:paraId="0ACDECDC" w14:textId="3EE02166" w:rsidR="003F1236" w:rsidRDefault="00720CCF" w:rsidP="00405FEA">
      <w:pPr>
        <w:jc w:val="both"/>
        <w:rPr>
          <w:rFonts w:ascii="Arial" w:hAnsi="Arial" w:cs="Arial"/>
        </w:rPr>
      </w:pPr>
      <w:r>
        <w:rPr>
          <w:rFonts w:ascii="Arial" w:hAnsi="Arial" w:cs="Arial"/>
        </w:rPr>
        <w:t>The following proposal was discussed during the online session in week 1</w:t>
      </w:r>
      <w:r w:rsidR="00A734E7">
        <w:rPr>
          <w:rFonts w:ascii="Arial" w:hAnsi="Arial" w:cs="Arial"/>
        </w:rPr>
        <w:t>:</w:t>
      </w:r>
    </w:p>
    <w:p w14:paraId="40F2D54F" w14:textId="3B8C7510" w:rsidR="00A734E7" w:rsidRDefault="00A734E7" w:rsidP="00405FEA">
      <w:pPr>
        <w:jc w:val="both"/>
        <w:rPr>
          <w:rFonts w:ascii="Arial" w:hAnsi="Arial" w:cs="Arial"/>
        </w:rPr>
      </w:pPr>
      <w:r>
        <w:rPr>
          <w:rFonts w:ascii="Arial" w:hAnsi="Arial" w:cs="Arial"/>
        </w:rPr>
        <w:t>“</w:t>
      </w:r>
      <w:r w:rsidRPr="00A734E7">
        <w:rPr>
          <w:rFonts w:ascii="Arial" w:hAnsi="Arial" w:cs="Arial"/>
        </w:rPr>
        <w:t>For a RedCap UE in connected mode, it is up to network implementation to configure a RedCap-specific initial BWP, i.e., no restrictions on existing possible configurations.</w:t>
      </w:r>
      <w:r>
        <w:rPr>
          <w:rFonts w:ascii="Arial" w:hAnsi="Arial" w:cs="Arial"/>
        </w:rPr>
        <w:t>”</w:t>
      </w:r>
    </w:p>
    <w:p w14:paraId="2926E150" w14:textId="59F5C8C9" w:rsidR="00720CCF" w:rsidRDefault="00720CCF" w:rsidP="00720CCF">
      <w:pPr>
        <w:overflowPunct/>
        <w:autoSpaceDE/>
        <w:autoSpaceDN/>
        <w:adjustRightInd/>
        <w:spacing w:line="252" w:lineRule="auto"/>
        <w:contextualSpacing/>
        <w:jc w:val="both"/>
        <w:textAlignment w:val="auto"/>
        <w:rPr>
          <w:rFonts w:ascii="Arial" w:hAnsi="Arial" w:cs="Arial"/>
          <w:bCs/>
        </w:rPr>
      </w:pPr>
      <w:r>
        <w:rPr>
          <w:rFonts w:ascii="Arial" w:hAnsi="Arial" w:cs="Arial"/>
          <w:bCs/>
        </w:rPr>
        <w:t xml:space="preserve">During the first phase of the related offline discussion 19 companies responded in total to this question. All companies but one responded with “No” even though the rapporteur assumes that company has a similar view with the rest. Considering that there was a common understanding on the need not to restrict network configuration and during the online session the discussion was rather on the terminology, rapporteur proposes </w:t>
      </w:r>
      <w:r w:rsidR="00BA1CA6">
        <w:rPr>
          <w:rFonts w:ascii="Arial" w:hAnsi="Arial" w:cs="Arial"/>
          <w:bCs/>
        </w:rPr>
        <w:t>not to discuss the proposal above further:</w:t>
      </w:r>
    </w:p>
    <w:p w14:paraId="4524AB20" w14:textId="2AC5B7E1" w:rsidR="00BA1CA6" w:rsidRDefault="00BA1CA6" w:rsidP="00720CCF">
      <w:pPr>
        <w:overflowPunct/>
        <w:autoSpaceDE/>
        <w:autoSpaceDN/>
        <w:adjustRightInd/>
        <w:spacing w:line="252" w:lineRule="auto"/>
        <w:contextualSpacing/>
        <w:jc w:val="both"/>
        <w:textAlignment w:val="auto"/>
        <w:rPr>
          <w:rFonts w:ascii="Arial" w:hAnsi="Arial" w:cs="Arial"/>
          <w:bCs/>
        </w:rPr>
      </w:pPr>
    </w:p>
    <w:p w14:paraId="76BB2BAC" w14:textId="77777777" w:rsidR="00BA1CA6" w:rsidRDefault="00BA1CA6" w:rsidP="00BA1CA6">
      <w:pPr>
        <w:overflowPunct/>
        <w:autoSpaceDE/>
        <w:autoSpaceDN/>
        <w:adjustRightInd/>
        <w:spacing w:line="252" w:lineRule="auto"/>
        <w:contextualSpacing/>
        <w:jc w:val="both"/>
        <w:textAlignment w:val="auto"/>
        <w:rPr>
          <w:rFonts w:ascii="Arial" w:hAnsi="Arial" w:cs="Arial"/>
        </w:rPr>
      </w:pPr>
    </w:p>
    <w:p w14:paraId="058767F0" w14:textId="25EC31C3" w:rsidR="00BA1CA6" w:rsidRDefault="00BA1CA6" w:rsidP="00BA1CA6">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042AC1">
        <w:rPr>
          <w:rFonts w:ascii="Arial" w:hAnsi="Arial" w:cs="Arial"/>
          <w:b/>
        </w:rPr>
        <w:t>5</w:t>
      </w:r>
      <w:r>
        <w:rPr>
          <w:rFonts w:ascii="Arial" w:hAnsi="Arial" w:cs="Arial"/>
          <w:bCs/>
        </w:rPr>
        <w:t xml:space="preserve"> Do you agree that </w:t>
      </w:r>
      <w:r>
        <w:rPr>
          <w:rFonts w:ascii="Arial" w:hAnsi="Arial" w:cs="Arial"/>
        </w:rPr>
        <w:t>there is no need to discuss the proposal above further</w:t>
      </w:r>
      <w:r>
        <w:rPr>
          <w:rFonts w:ascii="Arial" w:hAnsi="Arial" w:cs="Arial"/>
          <w:bCs/>
        </w:rPr>
        <w:t>? Please elaborate your reply.</w:t>
      </w:r>
    </w:p>
    <w:p w14:paraId="36AB1ECE" w14:textId="77777777" w:rsidR="00BA1CA6" w:rsidRDefault="00BA1CA6" w:rsidP="00BA1CA6">
      <w:pPr>
        <w:tabs>
          <w:tab w:val="left" w:pos="3920"/>
        </w:tabs>
        <w:overflowPunct/>
        <w:autoSpaceDE/>
        <w:autoSpaceDN/>
        <w:adjustRightInd/>
        <w:spacing w:line="252" w:lineRule="auto"/>
        <w:contextualSpacing/>
        <w:jc w:val="both"/>
        <w:textAlignment w:val="auto"/>
        <w:rPr>
          <w:rFonts w:ascii="Arial" w:hAnsi="Arial" w:cs="Arial"/>
          <w:bCs/>
        </w:rPr>
      </w:pPr>
    </w:p>
    <w:tbl>
      <w:tblPr>
        <w:tblStyle w:val="aff4"/>
        <w:tblW w:w="9498" w:type="dxa"/>
        <w:jc w:val="center"/>
        <w:tblLook w:val="04A0" w:firstRow="1" w:lastRow="0" w:firstColumn="1" w:lastColumn="0" w:noHBand="0" w:noVBand="1"/>
      </w:tblPr>
      <w:tblGrid>
        <w:gridCol w:w="1791"/>
        <w:gridCol w:w="1231"/>
        <w:gridCol w:w="6476"/>
      </w:tblGrid>
      <w:tr w:rsidR="00BA1CA6" w:rsidRPr="004F6352" w14:paraId="3A9F0781" w14:textId="77777777" w:rsidTr="00301F38">
        <w:trPr>
          <w:jc w:val="center"/>
        </w:trPr>
        <w:tc>
          <w:tcPr>
            <w:tcW w:w="1791" w:type="dxa"/>
            <w:shd w:val="clear" w:color="auto" w:fill="A5A5A5" w:themeFill="accent3"/>
          </w:tcPr>
          <w:p w14:paraId="5DC99CA7" w14:textId="77777777" w:rsidR="00BA1CA6" w:rsidRPr="004F6352" w:rsidRDefault="00BA1CA6" w:rsidP="00301F38">
            <w:pPr>
              <w:pStyle w:val="a9"/>
              <w:rPr>
                <w:b/>
                <w:bCs/>
                <w:sz w:val="20"/>
                <w:szCs w:val="20"/>
                <w:lang w:val="en-US"/>
              </w:rPr>
            </w:pPr>
            <w:r w:rsidRPr="004F6352">
              <w:rPr>
                <w:b/>
                <w:bCs/>
                <w:sz w:val="20"/>
                <w:szCs w:val="20"/>
                <w:lang w:val="en-US"/>
              </w:rPr>
              <w:t>Company</w:t>
            </w:r>
          </w:p>
        </w:tc>
        <w:tc>
          <w:tcPr>
            <w:tcW w:w="1231" w:type="dxa"/>
            <w:shd w:val="clear" w:color="auto" w:fill="A5A5A5" w:themeFill="accent3"/>
          </w:tcPr>
          <w:p w14:paraId="1A8B8804" w14:textId="77777777" w:rsidR="00BA1CA6" w:rsidRDefault="00BA1CA6" w:rsidP="00301F38">
            <w:pPr>
              <w:pStyle w:val="a9"/>
              <w:rPr>
                <w:b/>
                <w:bCs/>
                <w:lang w:val="en-US"/>
              </w:rPr>
            </w:pPr>
            <w:r w:rsidRPr="00E15D8F">
              <w:rPr>
                <w:b/>
                <w:bCs/>
                <w:sz w:val="20"/>
                <w:szCs w:val="20"/>
                <w:lang w:val="en-US"/>
              </w:rPr>
              <w:t>Yes/No</w:t>
            </w:r>
          </w:p>
        </w:tc>
        <w:tc>
          <w:tcPr>
            <w:tcW w:w="6476" w:type="dxa"/>
            <w:shd w:val="clear" w:color="auto" w:fill="A5A5A5" w:themeFill="accent3"/>
          </w:tcPr>
          <w:p w14:paraId="75EDB0A8" w14:textId="77777777" w:rsidR="00BA1CA6" w:rsidRPr="00E15D8F" w:rsidRDefault="00BA1CA6" w:rsidP="00301F38">
            <w:pPr>
              <w:pStyle w:val="a9"/>
              <w:rPr>
                <w:b/>
                <w:bCs/>
                <w:lang w:val="en-US"/>
              </w:rPr>
            </w:pPr>
            <w:r>
              <w:rPr>
                <w:b/>
                <w:bCs/>
                <w:lang w:val="en-US"/>
              </w:rPr>
              <w:t>Comments</w:t>
            </w:r>
          </w:p>
        </w:tc>
      </w:tr>
      <w:tr w:rsidR="00BA1CA6" w:rsidRPr="004F6352" w14:paraId="6796BEE1" w14:textId="77777777" w:rsidTr="00301F38">
        <w:trPr>
          <w:jc w:val="center"/>
        </w:trPr>
        <w:tc>
          <w:tcPr>
            <w:tcW w:w="1791" w:type="dxa"/>
          </w:tcPr>
          <w:p w14:paraId="01EFBE0D" w14:textId="60210B57" w:rsidR="00BA1CA6" w:rsidRPr="004F6352" w:rsidRDefault="00324008" w:rsidP="00301F38">
            <w:pPr>
              <w:pStyle w:val="a9"/>
              <w:rPr>
                <w:rFonts w:eastAsia="等线"/>
                <w:bCs/>
                <w:sz w:val="20"/>
                <w:szCs w:val="20"/>
                <w:lang w:val="en-US"/>
              </w:rPr>
            </w:pPr>
            <w:r>
              <w:rPr>
                <w:rFonts w:eastAsia="等线"/>
                <w:bCs/>
                <w:sz w:val="20"/>
                <w:szCs w:val="20"/>
                <w:lang w:val="en-US"/>
              </w:rPr>
              <w:t>Qualcomm</w:t>
            </w:r>
          </w:p>
        </w:tc>
        <w:tc>
          <w:tcPr>
            <w:tcW w:w="1231" w:type="dxa"/>
          </w:tcPr>
          <w:p w14:paraId="655AB88F" w14:textId="793E4CBD" w:rsidR="00BA1CA6" w:rsidRPr="00324008" w:rsidRDefault="00324008" w:rsidP="00301F38">
            <w:pPr>
              <w:pStyle w:val="a9"/>
              <w:rPr>
                <w:rFonts w:eastAsia="宋体"/>
                <w:sz w:val="20"/>
                <w:szCs w:val="20"/>
                <w:lang w:val="en-US"/>
              </w:rPr>
            </w:pPr>
            <w:r w:rsidRPr="00324008">
              <w:rPr>
                <w:rFonts w:eastAsia="宋体"/>
                <w:sz w:val="20"/>
                <w:szCs w:val="20"/>
                <w:lang w:val="en-US"/>
              </w:rPr>
              <w:t>Yes</w:t>
            </w:r>
          </w:p>
        </w:tc>
        <w:tc>
          <w:tcPr>
            <w:tcW w:w="6476" w:type="dxa"/>
          </w:tcPr>
          <w:p w14:paraId="64673CDC" w14:textId="77777777" w:rsidR="00BA1CA6" w:rsidRPr="00324008" w:rsidRDefault="00BA1CA6" w:rsidP="00301F38">
            <w:pPr>
              <w:pStyle w:val="a9"/>
              <w:jc w:val="left"/>
              <w:rPr>
                <w:rFonts w:eastAsia="宋体"/>
                <w:sz w:val="20"/>
                <w:szCs w:val="20"/>
                <w:lang w:val="en-US"/>
              </w:rPr>
            </w:pPr>
          </w:p>
        </w:tc>
      </w:tr>
      <w:tr w:rsidR="00BA1CA6" w:rsidRPr="004F6352" w14:paraId="1F5868FF" w14:textId="77777777" w:rsidTr="00301F38">
        <w:trPr>
          <w:jc w:val="center"/>
        </w:trPr>
        <w:tc>
          <w:tcPr>
            <w:tcW w:w="1791" w:type="dxa"/>
          </w:tcPr>
          <w:p w14:paraId="1D259A5A" w14:textId="0B7FCD31" w:rsidR="00BA1CA6" w:rsidRPr="002E3697" w:rsidRDefault="002E3697" w:rsidP="00301F38">
            <w:pPr>
              <w:pStyle w:val="a9"/>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469F35A7" w14:textId="16F28A4C" w:rsidR="00BA1CA6" w:rsidRPr="00324008" w:rsidRDefault="002E3697" w:rsidP="00301F38">
            <w:pPr>
              <w:pStyle w:val="a9"/>
              <w:rPr>
                <w:rFonts w:eastAsia="宋体"/>
                <w:sz w:val="20"/>
                <w:szCs w:val="20"/>
                <w:lang w:val="en-US"/>
              </w:rPr>
            </w:pPr>
            <w:r>
              <w:rPr>
                <w:rFonts w:eastAsia="宋体" w:hint="eastAsia"/>
                <w:sz w:val="20"/>
                <w:szCs w:val="20"/>
                <w:lang w:val="en-US"/>
              </w:rPr>
              <w:t>Y</w:t>
            </w:r>
            <w:r>
              <w:rPr>
                <w:rFonts w:eastAsia="宋体"/>
                <w:sz w:val="20"/>
                <w:szCs w:val="20"/>
                <w:lang w:val="en-US"/>
              </w:rPr>
              <w:t>es</w:t>
            </w:r>
          </w:p>
        </w:tc>
        <w:tc>
          <w:tcPr>
            <w:tcW w:w="6476" w:type="dxa"/>
          </w:tcPr>
          <w:p w14:paraId="24A91390" w14:textId="6EA8B22C" w:rsidR="002E3697" w:rsidRDefault="002E3697" w:rsidP="002E3697">
            <w:pPr>
              <w:pStyle w:val="a9"/>
              <w:rPr>
                <w:rFonts w:eastAsia="宋体"/>
                <w:sz w:val="20"/>
                <w:szCs w:val="20"/>
                <w:lang w:val="en-US"/>
              </w:rPr>
            </w:pPr>
            <w:r>
              <w:rPr>
                <w:rFonts w:eastAsia="宋体" w:hint="eastAsia"/>
                <w:sz w:val="20"/>
                <w:szCs w:val="20"/>
                <w:lang w:val="en-US"/>
              </w:rPr>
              <w:t>B</w:t>
            </w:r>
            <w:r>
              <w:rPr>
                <w:rFonts w:eastAsia="宋体"/>
                <w:sz w:val="20"/>
                <w:szCs w:val="20"/>
                <w:lang w:val="en-US"/>
              </w:rPr>
              <w:t xml:space="preserve">ut we may need to clarify how many dedicated BWPs can be configured (3 or 4?) if network does not provide BWP dedicated </w:t>
            </w:r>
            <w:r>
              <w:rPr>
                <w:rFonts w:eastAsia="宋体"/>
                <w:sz w:val="20"/>
                <w:szCs w:val="20"/>
                <w:lang w:val="en-US"/>
              </w:rPr>
              <w:lastRenderedPageBreak/>
              <w:t>configuration for both legacy initial BWP and RedCap-specific initial BWP (</w:t>
            </w:r>
            <w:r w:rsidR="001F4E49">
              <w:rPr>
                <w:rFonts w:eastAsia="宋体"/>
                <w:sz w:val="20"/>
                <w:szCs w:val="20"/>
                <w:lang w:val="en-US"/>
              </w:rPr>
              <w:t>#Option 1 operation</w:t>
            </w:r>
            <w:r>
              <w:rPr>
                <w:rFonts w:eastAsia="宋体"/>
                <w:sz w:val="20"/>
                <w:szCs w:val="20"/>
                <w:lang w:val="en-US"/>
              </w:rPr>
              <w:t>)</w:t>
            </w:r>
            <w:r w:rsidR="001F4E49">
              <w:rPr>
                <w:rFonts w:eastAsia="宋体"/>
                <w:sz w:val="20"/>
                <w:szCs w:val="20"/>
                <w:lang w:val="en-US"/>
              </w:rPr>
              <w:t>.</w:t>
            </w:r>
          </w:p>
          <w:p w14:paraId="64DA2208" w14:textId="0B835BD1" w:rsidR="002E3697" w:rsidRPr="00324008" w:rsidRDefault="002E3697" w:rsidP="002E3697">
            <w:pPr>
              <w:pStyle w:val="a9"/>
              <w:rPr>
                <w:rFonts w:eastAsia="宋体"/>
                <w:sz w:val="20"/>
                <w:szCs w:val="20"/>
                <w:lang w:val="en-US"/>
              </w:rPr>
            </w:pPr>
            <w:r>
              <w:rPr>
                <w:rFonts w:eastAsia="宋体"/>
                <w:sz w:val="20"/>
                <w:szCs w:val="20"/>
                <w:lang w:val="en-US"/>
              </w:rPr>
              <w:t>If 4</w:t>
            </w:r>
            <w:r w:rsidR="001F4E49">
              <w:rPr>
                <w:rFonts w:eastAsia="宋体"/>
                <w:sz w:val="20"/>
                <w:szCs w:val="20"/>
                <w:lang w:val="en-US"/>
              </w:rPr>
              <w:t xml:space="preserve"> additional dedicated BWPs</w:t>
            </w:r>
            <w:r>
              <w:rPr>
                <w:rFonts w:eastAsia="宋体"/>
                <w:sz w:val="20"/>
                <w:szCs w:val="20"/>
                <w:lang w:val="en-US"/>
              </w:rPr>
              <w:t xml:space="preserve"> can be configured</w:t>
            </w:r>
            <w:r w:rsidR="001F4E49">
              <w:rPr>
                <w:rFonts w:eastAsia="宋体"/>
                <w:sz w:val="20"/>
                <w:szCs w:val="20"/>
                <w:lang w:val="en-US"/>
              </w:rPr>
              <w:t xml:space="preserve">, we need to discuss how to signal the BWP-Id value (the current value range is {0, 1, 2, 3, 4}). </w:t>
            </w:r>
          </w:p>
        </w:tc>
      </w:tr>
      <w:tr w:rsidR="003B14F6" w:rsidRPr="004F6352" w14:paraId="2F1046B4" w14:textId="77777777" w:rsidTr="00301F38">
        <w:trPr>
          <w:jc w:val="center"/>
        </w:trPr>
        <w:tc>
          <w:tcPr>
            <w:tcW w:w="1791" w:type="dxa"/>
          </w:tcPr>
          <w:p w14:paraId="1DC0BB2E" w14:textId="115E6337" w:rsidR="003B14F6" w:rsidRPr="00770D4A" w:rsidRDefault="003B14F6" w:rsidP="003B14F6">
            <w:pPr>
              <w:pStyle w:val="a9"/>
              <w:rPr>
                <w:rFonts w:eastAsiaTheme="minorEastAsia"/>
                <w:bCs/>
                <w:sz w:val="20"/>
                <w:szCs w:val="20"/>
                <w:lang w:val="en-US"/>
              </w:rPr>
            </w:pPr>
            <w:r>
              <w:rPr>
                <w:rFonts w:eastAsia="等线" w:hint="eastAsia"/>
                <w:bCs/>
                <w:sz w:val="20"/>
                <w:szCs w:val="20"/>
                <w:lang w:val="en-US"/>
              </w:rPr>
              <w:lastRenderedPageBreak/>
              <w:t>H</w:t>
            </w:r>
            <w:r>
              <w:rPr>
                <w:rFonts w:eastAsia="等线"/>
                <w:bCs/>
                <w:sz w:val="20"/>
                <w:szCs w:val="20"/>
                <w:lang w:val="en-US"/>
              </w:rPr>
              <w:t>uawei, HiSilicon</w:t>
            </w:r>
          </w:p>
        </w:tc>
        <w:tc>
          <w:tcPr>
            <w:tcW w:w="1231" w:type="dxa"/>
          </w:tcPr>
          <w:p w14:paraId="05D9A490" w14:textId="6D10E754" w:rsidR="003B14F6" w:rsidRPr="00324008" w:rsidRDefault="003B14F6" w:rsidP="003B14F6">
            <w:pPr>
              <w:pStyle w:val="a9"/>
              <w:rPr>
                <w:rFonts w:eastAsia="宋体"/>
                <w:sz w:val="20"/>
                <w:szCs w:val="20"/>
                <w:lang w:val="en-US"/>
              </w:rPr>
            </w:pPr>
            <w:r>
              <w:rPr>
                <w:rFonts w:eastAsia="宋体" w:hint="eastAsia"/>
                <w:lang w:val="en-US"/>
              </w:rPr>
              <w:t>Y</w:t>
            </w:r>
            <w:r>
              <w:rPr>
                <w:rFonts w:eastAsia="宋体"/>
                <w:lang w:val="en-US"/>
              </w:rPr>
              <w:t>es</w:t>
            </w:r>
          </w:p>
        </w:tc>
        <w:tc>
          <w:tcPr>
            <w:tcW w:w="6476" w:type="dxa"/>
          </w:tcPr>
          <w:p w14:paraId="098ADB6B" w14:textId="77777777" w:rsidR="003B14F6" w:rsidRPr="00324008" w:rsidRDefault="003B14F6" w:rsidP="003B14F6">
            <w:pPr>
              <w:pStyle w:val="a9"/>
              <w:rPr>
                <w:rFonts w:eastAsia="宋体"/>
                <w:sz w:val="20"/>
                <w:szCs w:val="20"/>
                <w:lang w:val="en-US"/>
              </w:rPr>
            </w:pPr>
          </w:p>
        </w:tc>
      </w:tr>
      <w:tr w:rsidR="000C7C78" w:rsidRPr="004F6352" w14:paraId="6F9E787A" w14:textId="77777777" w:rsidTr="00301F38">
        <w:trPr>
          <w:jc w:val="center"/>
        </w:trPr>
        <w:tc>
          <w:tcPr>
            <w:tcW w:w="1791" w:type="dxa"/>
          </w:tcPr>
          <w:p w14:paraId="1E752F06" w14:textId="3AE3968C" w:rsidR="000C7C78" w:rsidRPr="00B71B1D" w:rsidRDefault="000C7C78" w:rsidP="000C7C78">
            <w:pPr>
              <w:pStyle w:val="a9"/>
              <w:rPr>
                <w:bCs/>
                <w:sz w:val="20"/>
                <w:szCs w:val="20"/>
                <w:lang w:val="en-GB"/>
              </w:rPr>
            </w:pPr>
            <w:r>
              <w:rPr>
                <w:rFonts w:eastAsia="等线"/>
                <w:bCs/>
                <w:sz w:val="20"/>
                <w:szCs w:val="20"/>
                <w:lang w:val="en-US"/>
              </w:rPr>
              <w:t>Samsung</w:t>
            </w:r>
          </w:p>
        </w:tc>
        <w:tc>
          <w:tcPr>
            <w:tcW w:w="1231" w:type="dxa"/>
          </w:tcPr>
          <w:p w14:paraId="1099C589" w14:textId="48135F23" w:rsidR="000C7C78" w:rsidRPr="00324008" w:rsidRDefault="000C7C78" w:rsidP="000C7C78">
            <w:pPr>
              <w:pStyle w:val="a9"/>
              <w:rPr>
                <w:rFonts w:eastAsia="宋体"/>
                <w:sz w:val="20"/>
                <w:szCs w:val="20"/>
                <w:lang w:val="en-US"/>
              </w:rPr>
            </w:pPr>
            <w:r>
              <w:rPr>
                <w:rFonts w:eastAsia="宋体"/>
                <w:lang w:val="en-US"/>
              </w:rPr>
              <w:t>See comments</w:t>
            </w:r>
          </w:p>
        </w:tc>
        <w:tc>
          <w:tcPr>
            <w:tcW w:w="6476" w:type="dxa"/>
          </w:tcPr>
          <w:p w14:paraId="2A35993C" w14:textId="77777777" w:rsidR="000C7C78" w:rsidRDefault="000C7C78" w:rsidP="000C7C78">
            <w:pPr>
              <w:pStyle w:val="a9"/>
              <w:jc w:val="left"/>
              <w:rPr>
                <w:rFonts w:eastAsia="宋体"/>
                <w:lang w:val="en-US"/>
              </w:rPr>
            </w:pPr>
            <w:r>
              <w:rPr>
                <w:rFonts w:eastAsia="宋体"/>
                <w:lang w:val="en-US"/>
              </w:rPr>
              <w:t>We are fine to not discuss the issue further, but want to clarify the meaning of the proposal.</w:t>
            </w:r>
          </w:p>
          <w:p w14:paraId="65444C44" w14:textId="77777777" w:rsidR="000C7C78" w:rsidRDefault="000C7C78" w:rsidP="000C7C78">
            <w:pPr>
              <w:pStyle w:val="a9"/>
              <w:jc w:val="left"/>
              <w:rPr>
                <w:rFonts w:eastAsia="宋体"/>
                <w:lang w:val="en-US"/>
              </w:rPr>
            </w:pPr>
            <w:r>
              <w:rPr>
                <w:rFonts w:eastAsia="宋体"/>
                <w:lang w:val="en-US"/>
              </w:rPr>
              <w:t xml:space="preserve">From the existing signaling structure depicted in </w:t>
            </w:r>
            <w:r w:rsidRPr="00D72FD3">
              <w:rPr>
                <w:rFonts w:eastAsia="宋体"/>
                <w:lang w:val="en-US"/>
              </w:rPr>
              <w:t xml:space="preserve">Annex B.2 in RRC </w:t>
            </w:r>
            <w:r>
              <w:rPr>
                <w:rFonts w:eastAsia="宋体"/>
                <w:lang w:val="en-US"/>
              </w:rPr>
              <w:t>(</w:t>
            </w:r>
            <w:r w:rsidRPr="00D72FD3">
              <w:rPr>
                <w:rFonts w:eastAsia="宋体"/>
                <w:lang w:val="en-US"/>
              </w:rPr>
              <w:t xml:space="preserve">where </w:t>
            </w:r>
            <w:r w:rsidRPr="00D72FD3">
              <w:rPr>
                <w:rFonts w:eastAsia="宋体"/>
                <w:u w:val="single"/>
                <w:lang w:val="en-US"/>
              </w:rPr>
              <w:t>BWP#0 is referred as an initial BWP in both options</w:t>
            </w:r>
            <w:r>
              <w:rPr>
                <w:rFonts w:eastAsia="宋体"/>
                <w:lang w:val="en-US"/>
              </w:rPr>
              <w:t xml:space="preserve">), </w:t>
            </w:r>
            <w:r w:rsidRPr="00D72FD3">
              <w:rPr>
                <w:rFonts w:eastAsia="宋体"/>
                <w:i/>
                <w:lang w:val="en-US"/>
              </w:rPr>
              <w:t>BWP-Downlink/Uplink</w:t>
            </w:r>
            <w:r w:rsidRPr="00D72FD3">
              <w:rPr>
                <w:rFonts w:eastAsia="宋体"/>
                <w:i/>
                <w:highlight w:val="yellow"/>
                <w:lang w:val="en-US"/>
              </w:rPr>
              <w:t>Common</w:t>
            </w:r>
            <w:r>
              <w:rPr>
                <w:rFonts w:eastAsia="宋体"/>
                <w:lang w:val="en-US"/>
              </w:rPr>
              <w:t xml:space="preserve"> part is provided in SIB1 for the initial access, and it </w:t>
            </w:r>
            <w:r w:rsidRPr="00D72FD3">
              <w:rPr>
                <w:rFonts w:eastAsia="宋体"/>
                <w:u w:val="single"/>
                <w:lang w:val="en-US"/>
              </w:rPr>
              <w:t>cannot be reconfigured</w:t>
            </w:r>
            <w:r>
              <w:rPr>
                <w:rFonts w:eastAsia="宋体"/>
                <w:lang w:val="en-US"/>
              </w:rPr>
              <w:t xml:space="preserve">, as </w:t>
            </w:r>
            <w:r w:rsidRPr="00D72FD3">
              <w:rPr>
                <w:rFonts w:eastAsia="宋体"/>
                <w:i/>
                <w:lang w:val="en-US"/>
              </w:rPr>
              <w:t>ServingCellConfig</w:t>
            </w:r>
            <w:r>
              <w:rPr>
                <w:rFonts w:eastAsia="宋体"/>
                <w:lang w:val="en-US"/>
              </w:rPr>
              <w:t xml:space="preserve"> can only contain provide </w:t>
            </w:r>
            <w:r w:rsidRPr="00D72FD3">
              <w:rPr>
                <w:rFonts w:eastAsia="宋体"/>
                <w:i/>
                <w:lang w:val="en-US"/>
              </w:rPr>
              <w:t>BWP-Downlink/Uplink</w:t>
            </w:r>
            <w:r w:rsidRPr="00D72FD3">
              <w:rPr>
                <w:rFonts w:eastAsia="宋体"/>
                <w:i/>
                <w:highlight w:val="red"/>
                <w:lang w:val="en-US"/>
              </w:rPr>
              <w:t>Dedicated</w:t>
            </w:r>
            <w:r>
              <w:rPr>
                <w:rFonts w:eastAsia="宋体"/>
                <w:lang w:val="en-US"/>
              </w:rPr>
              <w:t xml:space="preserve"> (optionally for the </w:t>
            </w:r>
            <w:r w:rsidRPr="008F14F3">
              <w:rPr>
                <w:rFonts w:eastAsia="宋体"/>
                <w:lang w:val="en-US"/>
              </w:rPr>
              <w:t xml:space="preserve">BWP configuration option </w:t>
            </w:r>
            <w:r>
              <w:rPr>
                <w:rFonts w:eastAsia="宋体"/>
                <w:lang w:val="en-US"/>
              </w:rPr>
              <w:t>2).</w:t>
            </w:r>
          </w:p>
          <w:p w14:paraId="082EB2C2" w14:textId="77777777" w:rsidR="000C7C78" w:rsidRDefault="000C7C78" w:rsidP="000C7C78">
            <w:pPr>
              <w:pStyle w:val="a9"/>
              <w:jc w:val="left"/>
              <w:rPr>
                <w:rFonts w:eastAsia="宋体"/>
                <w:lang w:val="en-US"/>
              </w:rPr>
            </w:pPr>
            <w:r>
              <w:rPr>
                <w:rFonts w:eastAsia="宋体"/>
                <w:lang w:val="en-US"/>
              </w:rPr>
              <w:t xml:space="preserve">Note that in </w:t>
            </w:r>
            <w:r w:rsidRPr="00D72FD3">
              <w:rPr>
                <w:rFonts w:eastAsia="宋体"/>
                <w:lang w:val="en-US"/>
              </w:rPr>
              <w:t xml:space="preserve">the BWP configuration option </w:t>
            </w:r>
            <w:r>
              <w:rPr>
                <w:rFonts w:eastAsia="宋体"/>
                <w:lang w:val="en-US"/>
              </w:rPr>
              <w:t xml:space="preserve">1, network may configure </w:t>
            </w:r>
            <w:r w:rsidRPr="00D72FD3">
              <w:rPr>
                <w:rFonts w:eastAsia="宋体"/>
                <w:lang w:val="en-US"/>
              </w:rPr>
              <w:t>a dedicated BWP (#1</w:t>
            </w:r>
            <w:r>
              <w:rPr>
                <w:rFonts w:ascii="Cambria" w:eastAsia="Cambria" w:hAnsi="Cambria"/>
                <w:lang w:val="en-US"/>
              </w:rPr>
              <w:t>–</w:t>
            </w:r>
            <w:r w:rsidRPr="00D72FD3">
              <w:rPr>
                <w:rFonts w:eastAsia="宋体"/>
                <w:lang w:val="en-US"/>
              </w:rPr>
              <w:t>#4</w:t>
            </w:r>
            <w:r>
              <w:rPr>
                <w:rFonts w:eastAsia="宋体"/>
                <w:lang w:val="en-US"/>
              </w:rPr>
              <w:t xml:space="preserve">; </w:t>
            </w:r>
            <w:r w:rsidRPr="002C30B2">
              <w:rPr>
                <w:rFonts w:eastAsia="宋体"/>
                <w:highlight w:val="cyan"/>
                <w:lang w:val="en-US"/>
              </w:rPr>
              <w:t>maybe the proposal clarifies this one</w:t>
            </w:r>
            <w:r w:rsidRPr="00D72FD3">
              <w:rPr>
                <w:rFonts w:eastAsia="宋体"/>
                <w:lang w:val="en-US"/>
              </w:rPr>
              <w:t>)</w:t>
            </w:r>
            <w:r>
              <w:rPr>
                <w:rFonts w:eastAsia="宋体"/>
                <w:lang w:val="en-US"/>
              </w:rPr>
              <w:t xml:space="preserve"> but none of them are an initial BWP (referred by MAC specification), as said above.</w:t>
            </w:r>
          </w:p>
          <w:p w14:paraId="028C7F18" w14:textId="77777777" w:rsidR="000C7C78" w:rsidRDefault="000C7C78" w:rsidP="000C7C78">
            <w:pPr>
              <w:pStyle w:val="a9"/>
              <w:jc w:val="left"/>
              <w:rPr>
                <w:rFonts w:eastAsia="宋体"/>
                <w:lang w:val="en-US"/>
              </w:rPr>
            </w:pPr>
            <w:r>
              <w:rPr>
                <w:rFonts w:eastAsia="宋体"/>
                <w:lang w:val="en-US"/>
              </w:rPr>
              <w:t xml:space="preserve">In short, we think that </w:t>
            </w:r>
            <w:r w:rsidRPr="00D72FD3">
              <w:rPr>
                <w:rFonts w:eastAsia="宋体"/>
                <w:lang w:val="en-US"/>
              </w:rPr>
              <w:t>'Redcap-Specific Initial BWP'</w:t>
            </w:r>
            <w:r>
              <w:rPr>
                <w:rFonts w:eastAsia="宋体"/>
                <w:lang w:val="en-US"/>
              </w:rPr>
              <w:t xml:space="preserve"> refers to:</w:t>
            </w:r>
          </w:p>
          <w:p w14:paraId="62F45B30" w14:textId="77777777" w:rsidR="000C7C78" w:rsidRDefault="000C7C78" w:rsidP="000C7C78">
            <w:pPr>
              <w:pStyle w:val="a9"/>
              <w:jc w:val="left"/>
              <w:rPr>
                <w:rFonts w:eastAsia="宋体"/>
                <w:lang w:val="en-US"/>
              </w:rPr>
            </w:pPr>
            <w:r>
              <w:rPr>
                <w:rFonts w:eastAsia="宋体"/>
                <w:lang w:val="en-US"/>
              </w:rPr>
              <w:t xml:space="preserve">- </w:t>
            </w:r>
            <w:r w:rsidRPr="00D72FD3">
              <w:rPr>
                <w:rFonts w:eastAsia="宋体"/>
                <w:i/>
                <w:lang w:val="en-US"/>
              </w:rPr>
              <w:t>initialDownlink</w:t>
            </w:r>
            <w:r>
              <w:rPr>
                <w:rFonts w:eastAsia="宋体"/>
                <w:i/>
                <w:lang w:val="en-US"/>
              </w:rPr>
              <w:t>/Uplink</w:t>
            </w:r>
            <w:r w:rsidRPr="00D72FD3">
              <w:rPr>
                <w:rFonts w:eastAsia="宋体"/>
                <w:i/>
                <w:lang w:val="en-US"/>
              </w:rPr>
              <w:t>BWP-</w:t>
            </w:r>
            <w:r w:rsidRPr="002C30B2">
              <w:rPr>
                <w:rFonts w:eastAsia="宋体"/>
                <w:i/>
                <w:highlight w:val="green"/>
                <w:lang w:val="en-US"/>
              </w:rPr>
              <w:t>Redcap</w:t>
            </w:r>
            <w:r w:rsidRPr="00D72FD3">
              <w:rPr>
                <w:rFonts w:eastAsia="宋体"/>
                <w:lang w:val="en-US"/>
              </w:rPr>
              <w:t xml:space="preserve"> (</w:t>
            </w:r>
            <w:r w:rsidRPr="00D72FD3">
              <w:rPr>
                <w:rFonts w:eastAsia="宋体"/>
                <w:i/>
                <w:lang w:val="en-US"/>
              </w:rPr>
              <w:t>BWP-Downlink</w:t>
            </w:r>
            <w:r>
              <w:rPr>
                <w:rFonts w:eastAsia="宋体"/>
                <w:i/>
                <w:lang w:val="en-US"/>
              </w:rPr>
              <w:t>/Uplink</w:t>
            </w:r>
            <w:r w:rsidRPr="00556316">
              <w:rPr>
                <w:rFonts w:eastAsia="宋体"/>
                <w:i/>
                <w:highlight w:val="yellow"/>
                <w:lang w:val="en-US"/>
              </w:rPr>
              <w:t>Common</w:t>
            </w:r>
            <w:r w:rsidRPr="00D72FD3">
              <w:rPr>
                <w:rFonts w:eastAsia="宋体"/>
                <w:lang w:val="en-US"/>
              </w:rPr>
              <w:t>) in</w:t>
            </w:r>
            <w:r>
              <w:rPr>
                <w:rFonts w:eastAsia="宋体"/>
                <w:lang w:val="en-US"/>
              </w:rPr>
              <w:t xml:space="preserve"> </w:t>
            </w:r>
            <w:r w:rsidRPr="00D72FD3">
              <w:rPr>
                <w:rFonts w:eastAsia="宋体"/>
                <w:i/>
                <w:lang w:val="en-US"/>
              </w:rPr>
              <w:t>ServingCellConfigCommon</w:t>
            </w:r>
            <w:r>
              <w:rPr>
                <w:rFonts w:eastAsia="宋体"/>
                <w:i/>
                <w:lang w:val="en-US"/>
              </w:rPr>
              <w:t>SIB</w:t>
            </w:r>
            <w:r>
              <w:rPr>
                <w:rFonts w:eastAsia="宋体"/>
                <w:lang w:val="en-US"/>
              </w:rPr>
              <w:t xml:space="preserve"> (</w:t>
            </w:r>
            <w:r w:rsidRPr="00D72FD3">
              <w:rPr>
                <w:rFonts w:eastAsia="宋体"/>
                <w:i/>
                <w:lang w:val="en-US"/>
              </w:rPr>
              <w:t>SIB1</w:t>
            </w:r>
            <w:r>
              <w:rPr>
                <w:rFonts w:eastAsia="宋体"/>
                <w:lang w:val="en-US"/>
              </w:rPr>
              <w:t>); and</w:t>
            </w:r>
          </w:p>
          <w:p w14:paraId="535B255E" w14:textId="77777777" w:rsidR="000C7C78" w:rsidRDefault="000C7C78" w:rsidP="000C7C78">
            <w:pPr>
              <w:pStyle w:val="a9"/>
              <w:jc w:val="left"/>
              <w:rPr>
                <w:rFonts w:eastAsia="宋体"/>
                <w:lang w:val="en-US"/>
              </w:rPr>
            </w:pPr>
            <w:r>
              <w:rPr>
                <w:rFonts w:eastAsia="宋体"/>
                <w:lang w:val="en-US"/>
              </w:rPr>
              <w:t xml:space="preserve">- </w:t>
            </w:r>
            <w:r w:rsidRPr="00D72FD3">
              <w:rPr>
                <w:rFonts w:eastAsia="宋体"/>
                <w:i/>
                <w:lang w:val="en-US"/>
              </w:rPr>
              <w:t>initialDownlink</w:t>
            </w:r>
            <w:r>
              <w:rPr>
                <w:rFonts w:eastAsia="宋体"/>
                <w:i/>
                <w:lang w:val="en-US"/>
              </w:rPr>
              <w:t>/Uplink</w:t>
            </w:r>
            <w:r w:rsidRPr="00D72FD3">
              <w:rPr>
                <w:rFonts w:eastAsia="宋体"/>
                <w:i/>
                <w:lang w:val="en-US"/>
              </w:rPr>
              <w:t>BWP</w:t>
            </w:r>
            <w:r w:rsidRPr="00D72FD3">
              <w:rPr>
                <w:rFonts w:eastAsia="宋体"/>
                <w:lang w:val="en-US"/>
              </w:rPr>
              <w:t xml:space="preserve"> (</w:t>
            </w:r>
            <w:r w:rsidRPr="00D72FD3">
              <w:rPr>
                <w:rFonts w:eastAsia="宋体"/>
                <w:i/>
                <w:lang w:val="en-US"/>
              </w:rPr>
              <w:t>BWP-Downlink</w:t>
            </w:r>
            <w:r>
              <w:rPr>
                <w:rFonts w:eastAsia="宋体"/>
                <w:i/>
                <w:lang w:val="en-US"/>
              </w:rPr>
              <w:t>/Uplink</w:t>
            </w:r>
            <w:r w:rsidRPr="00556316">
              <w:rPr>
                <w:rFonts w:eastAsia="宋体"/>
                <w:i/>
                <w:highlight w:val="red"/>
                <w:lang w:val="en-US"/>
              </w:rPr>
              <w:t>Dedicated</w:t>
            </w:r>
            <w:r>
              <w:rPr>
                <w:rFonts w:eastAsia="宋体"/>
                <w:lang w:val="en-US"/>
              </w:rPr>
              <w:t xml:space="preserve">) in </w:t>
            </w:r>
            <w:r w:rsidRPr="002C30B2">
              <w:rPr>
                <w:rFonts w:eastAsia="宋体"/>
                <w:i/>
                <w:lang w:val="en-US"/>
              </w:rPr>
              <w:t>RRCReconfiguration</w:t>
            </w:r>
            <w:r>
              <w:rPr>
                <w:rFonts w:eastAsia="宋体"/>
                <w:lang w:val="en-US"/>
              </w:rPr>
              <w:t xml:space="preserve">, if configured for the </w:t>
            </w:r>
            <w:r w:rsidRPr="00D72FD3">
              <w:rPr>
                <w:rFonts w:eastAsia="宋体"/>
                <w:lang w:val="en-US"/>
              </w:rPr>
              <w:t>BWP configuration option</w:t>
            </w:r>
            <w:r>
              <w:rPr>
                <w:rFonts w:eastAsia="宋体"/>
                <w:lang w:val="en-US"/>
              </w:rPr>
              <w:t xml:space="preserve"> 2.</w:t>
            </w:r>
          </w:p>
          <w:p w14:paraId="763BCFC4" w14:textId="6AB56B53" w:rsidR="000C7C78" w:rsidRPr="00324008" w:rsidRDefault="000C7C78" w:rsidP="000C7C78">
            <w:pPr>
              <w:pStyle w:val="a9"/>
              <w:rPr>
                <w:rFonts w:eastAsia="宋体"/>
                <w:sz w:val="20"/>
                <w:szCs w:val="20"/>
                <w:lang w:val="en-US"/>
              </w:rPr>
            </w:pPr>
            <w:r>
              <w:rPr>
                <w:rFonts w:eastAsia="宋体"/>
                <w:lang w:val="en-US"/>
              </w:rPr>
              <w:t>This can be clarified in the RRC field description later, once RAN2 has a consensus on it.</w:t>
            </w:r>
          </w:p>
        </w:tc>
      </w:tr>
      <w:tr w:rsidR="005A2F48" w:rsidRPr="004F6352" w14:paraId="4AE15206" w14:textId="77777777" w:rsidTr="00301F38">
        <w:trPr>
          <w:jc w:val="center"/>
        </w:trPr>
        <w:tc>
          <w:tcPr>
            <w:tcW w:w="1791" w:type="dxa"/>
          </w:tcPr>
          <w:p w14:paraId="2D80DE47" w14:textId="2B6E5D62" w:rsidR="005A2F48" w:rsidRPr="001700CF" w:rsidRDefault="005A2F48" w:rsidP="005A2F48">
            <w:pPr>
              <w:pStyle w:val="a9"/>
              <w:rPr>
                <w:rFonts w:eastAsia="等线"/>
                <w:bCs/>
                <w:sz w:val="20"/>
                <w:szCs w:val="20"/>
                <w:lang w:val="en-US"/>
              </w:rPr>
            </w:pPr>
            <w:r>
              <w:rPr>
                <w:rFonts w:eastAsia="Yu Mincho" w:hint="eastAsia"/>
                <w:bCs/>
                <w:sz w:val="20"/>
                <w:szCs w:val="20"/>
                <w:lang w:val="en-US" w:eastAsia="ja-JP"/>
              </w:rPr>
              <w:t>N</w:t>
            </w:r>
            <w:r>
              <w:rPr>
                <w:rFonts w:eastAsia="Yu Mincho"/>
                <w:bCs/>
                <w:sz w:val="20"/>
                <w:szCs w:val="20"/>
                <w:lang w:val="en-US" w:eastAsia="ja-JP"/>
              </w:rPr>
              <w:t>EC</w:t>
            </w:r>
          </w:p>
        </w:tc>
        <w:tc>
          <w:tcPr>
            <w:tcW w:w="1231" w:type="dxa"/>
          </w:tcPr>
          <w:p w14:paraId="43DC0A4E" w14:textId="4401457A" w:rsidR="005A2F48" w:rsidRPr="00324008" w:rsidRDefault="005A2F48" w:rsidP="005A2F48">
            <w:pPr>
              <w:pStyle w:val="a9"/>
              <w:rPr>
                <w:rFonts w:eastAsia="宋体"/>
                <w:sz w:val="20"/>
                <w:szCs w:val="20"/>
                <w:lang w:val="en-US"/>
              </w:rPr>
            </w:pPr>
            <w:r>
              <w:rPr>
                <w:rFonts w:eastAsia="Yu Mincho" w:hint="eastAsia"/>
                <w:sz w:val="20"/>
                <w:szCs w:val="20"/>
                <w:lang w:val="en-US" w:eastAsia="ja-JP"/>
              </w:rPr>
              <w:t>Y</w:t>
            </w:r>
            <w:r>
              <w:rPr>
                <w:rFonts w:eastAsia="Yu Mincho"/>
                <w:sz w:val="20"/>
                <w:szCs w:val="20"/>
                <w:lang w:val="en-US" w:eastAsia="ja-JP"/>
              </w:rPr>
              <w:t>es</w:t>
            </w:r>
          </w:p>
        </w:tc>
        <w:tc>
          <w:tcPr>
            <w:tcW w:w="6476" w:type="dxa"/>
          </w:tcPr>
          <w:p w14:paraId="6B843B3C" w14:textId="77777777" w:rsidR="005A2F48" w:rsidRPr="00324008" w:rsidRDefault="005A2F48" w:rsidP="005A2F48">
            <w:pPr>
              <w:pStyle w:val="a9"/>
              <w:rPr>
                <w:rFonts w:eastAsia="宋体"/>
                <w:sz w:val="20"/>
                <w:szCs w:val="20"/>
                <w:lang w:val="en-US"/>
              </w:rPr>
            </w:pPr>
          </w:p>
        </w:tc>
      </w:tr>
      <w:tr w:rsidR="005A4EF6" w:rsidRPr="004F6352" w14:paraId="4656BF10" w14:textId="77777777" w:rsidTr="00301F38">
        <w:trPr>
          <w:jc w:val="center"/>
        </w:trPr>
        <w:tc>
          <w:tcPr>
            <w:tcW w:w="1791" w:type="dxa"/>
          </w:tcPr>
          <w:p w14:paraId="4114994E" w14:textId="3AF8C68A" w:rsidR="005A4EF6" w:rsidRPr="001700CF" w:rsidRDefault="005A4EF6" w:rsidP="005A4EF6">
            <w:pPr>
              <w:pStyle w:val="a9"/>
              <w:rPr>
                <w:rFonts w:eastAsia="等线"/>
                <w:bCs/>
                <w:lang w:val="en-US"/>
              </w:rPr>
            </w:pPr>
            <w:r>
              <w:rPr>
                <w:rFonts w:eastAsia="Yu Mincho" w:hint="eastAsia"/>
                <w:bCs/>
                <w:sz w:val="20"/>
                <w:szCs w:val="20"/>
                <w:lang w:val="en-US" w:eastAsia="ja-JP"/>
              </w:rPr>
              <w:t>DENSO</w:t>
            </w:r>
          </w:p>
        </w:tc>
        <w:tc>
          <w:tcPr>
            <w:tcW w:w="1231" w:type="dxa"/>
          </w:tcPr>
          <w:p w14:paraId="4E4A191B" w14:textId="74E578F7" w:rsidR="005A4EF6" w:rsidRPr="001700CF" w:rsidRDefault="005A4EF6" w:rsidP="005A4EF6">
            <w:pPr>
              <w:pStyle w:val="a9"/>
              <w:rPr>
                <w:rFonts w:eastAsia="宋体"/>
                <w:lang w:val="en-US"/>
              </w:rPr>
            </w:pPr>
            <w:r>
              <w:rPr>
                <w:rFonts w:eastAsia="Yu Mincho" w:hint="eastAsia"/>
                <w:sz w:val="20"/>
                <w:szCs w:val="20"/>
                <w:lang w:val="en-US" w:eastAsia="ja-JP"/>
              </w:rPr>
              <w:t>Yes</w:t>
            </w:r>
          </w:p>
        </w:tc>
        <w:tc>
          <w:tcPr>
            <w:tcW w:w="6476" w:type="dxa"/>
          </w:tcPr>
          <w:p w14:paraId="0BB1FD80" w14:textId="225E9DF5" w:rsidR="005A4EF6" w:rsidRDefault="005A4EF6" w:rsidP="005A4EF6">
            <w:pPr>
              <w:pStyle w:val="a9"/>
              <w:rPr>
                <w:rFonts w:eastAsia="宋体"/>
              </w:rPr>
            </w:pPr>
            <w:r>
              <w:rPr>
                <w:rFonts w:eastAsia="Yu Mincho" w:hint="eastAsia"/>
                <w:sz w:val="20"/>
                <w:szCs w:val="20"/>
                <w:lang w:val="en-US" w:eastAsia="ja-JP"/>
              </w:rPr>
              <w:t>I</w:t>
            </w:r>
            <w:r>
              <w:rPr>
                <w:rFonts w:eastAsia="Yu Mincho"/>
                <w:sz w:val="20"/>
                <w:szCs w:val="20"/>
                <w:lang w:val="en-US" w:eastAsia="ja-JP"/>
              </w:rPr>
              <w:t>n case of BWP Option #1, we understand that it is the same as in the legacy that RedCap UE can be configured up to 4 RRC-configured BWPs (i.e. BWP #1 to BWP #4), depending on the UE capability.</w:t>
            </w:r>
          </w:p>
        </w:tc>
      </w:tr>
      <w:tr w:rsidR="005A2F48" w:rsidRPr="004F6352" w14:paraId="2734D735" w14:textId="77777777" w:rsidTr="00301F38">
        <w:trPr>
          <w:jc w:val="center"/>
        </w:trPr>
        <w:tc>
          <w:tcPr>
            <w:tcW w:w="1791" w:type="dxa"/>
          </w:tcPr>
          <w:p w14:paraId="08EC9F0F" w14:textId="32BBE633" w:rsidR="005A2F48" w:rsidRDefault="005240E6" w:rsidP="005A2F48">
            <w:pPr>
              <w:pStyle w:val="a9"/>
              <w:rPr>
                <w:rFonts w:eastAsiaTheme="minorEastAsia" w:hint="eastAsia"/>
                <w:bCs/>
                <w:lang w:val="en-US"/>
              </w:rPr>
            </w:pPr>
            <w:r>
              <w:rPr>
                <w:rFonts w:eastAsiaTheme="minorEastAsia" w:hint="eastAsia"/>
                <w:bCs/>
                <w:lang w:val="en-US"/>
              </w:rPr>
              <w:t>Xia</w:t>
            </w:r>
            <w:r>
              <w:rPr>
                <w:rFonts w:eastAsiaTheme="minorEastAsia"/>
                <w:bCs/>
                <w:lang w:val="en-US"/>
              </w:rPr>
              <w:t>omi</w:t>
            </w:r>
          </w:p>
        </w:tc>
        <w:tc>
          <w:tcPr>
            <w:tcW w:w="1231" w:type="dxa"/>
          </w:tcPr>
          <w:p w14:paraId="789EB88B" w14:textId="6CA91E95" w:rsidR="005A2F48" w:rsidRDefault="005240E6" w:rsidP="005A2F48">
            <w:pPr>
              <w:pStyle w:val="a9"/>
              <w:rPr>
                <w:rFonts w:eastAsiaTheme="minorEastAsia" w:hint="eastAsia"/>
                <w:lang w:val="en-US"/>
              </w:rPr>
            </w:pPr>
            <w:r>
              <w:rPr>
                <w:rFonts w:eastAsiaTheme="minorEastAsia" w:hint="eastAsia"/>
                <w:lang w:val="en-US"/>
              </w:rPr>
              <w:t>Yes</w:t>
            </w:r>
          </w:p>
        </w:tc>
        <w:tc>
          <w:tcPr>
            <w:tcW w:w="6476" w:type="dxa"/>
          </w:tcPr>
          <w:p w14:paraId="7C1AB23D" w14:textId="5759128E" w:rsidR="005A2F48" w:rsidRPr="00693E6E" w:rsidRDefault="0046583E" w:rsidP="005A2F48">
            <w:pPr>
              <w:pStyle w:val="a9"/>
              <w:rPr>
                <w:rFonts w:eastAsiaTheme="minorEastAsia" w:cs="Arial"/>
                <w:bCs/>
              </w:rPr>
            </w:pPr>
            <w:r>
              <w:rPr>
                <w:rFonts w:eastAsiaTheme="minorEastAsia" w:cs="Arial" w:hint="eastAsia"/>
                <w:bCs/>
              </w:rPr>
              <w:t>R</w:t>
            </w:r>
            <w:r>
              <w:rPr>
                <w:rFonts w:eastAsiaTheme="minorEastAsia" w:cs="Arial"/>
                <w:bCs/>
              </w:rPr>
              <w:t>AN1 has agreed to support</w:t>
            </w:r>
            <w:r w:rsidR="00066573">
              <w:t xml:space="preserve"> </w:t>
            </w:r>
            <w:r w:rsidR="00066573" w:rsidRPr="009C7017">
              <w:t>configure BWP#0</w:t>
            </w:r>
            <w:r w:rsidR="00066573">
              <w:t xml:space="preserve"> by option1 and option2, similar as the legacy UE.</w:t>
            </w:r>
            <w:r>
              <w:rPr>
                <w:rFonts w:cs="Arial"/>
              </w:rPr>
              <w:t xml:space="preserve"> </w:t>
            </w:r>
          </w:p>
        </w:tc>
      </w:tr>
      <w:tr w:rsidR="005240E6" w:rsidRPr="004F6352" w14:paraId="1D24CED4" w14:textId="77777777" w:rsidTr="00301F38">
        <w:trPr>
          <w:jc w:val="center"/>
        </w:trPr>
        <w:tc>
          <w:tcPr>
            <w:tcW w:w="1791" w:type="dxa"/>
          </w:tcPr>
          <w:p w14:paraId="4AA26246" w14:textId="77777777" w:rsidR="005240E6" w:rsidRDefault="005240E6" w:rsidP="005A2F48">
            <w:pPr>
              <w:pStyle w:val="a9"/>
              <w:rPr>
                <w:rFonts w:eastAsiaTheme="minorEastAsia"/>
                <w:bCs/>
                <w:lang w:val="en-US" w:eastAsia="ja-JP"/>
              </w:rPr>
            </w:pPr>
          </w:p>
        </w:tc>
        <w:tc>
          <w:tcPr>
            <w:tcW w:w="1231" w:type="dxa"/>
          </w:tcPr>
          <w:p w14:paraId="52A0E7D4" w14:textId="77777777" w:rsidR="005240E6" w:rsidRDefault="005240E6" w:rsidP="005A2F48">
            <w:pPr>
              <w:pStyle w:val="a9"/>
              <w:rPr>
                <w:rFonts w:eastAsiaTheme="minorEastAsia"/>
                <w:lang w:val="en-US" w:eastAsia="ja-JP"/>
              </w:rPr>
            </w:pPr>
          </w:p>
        </w:tc>
        <w:tc>
          <w:tcPr>
            <w:tcW w:w="6476" w:type="dxa"/>
          </w:tcPr>
          <w:p w14:paraId="01EA860A" w14:textId="77777777" w:rsidR="005240E6" w:rsidRPr="00693E6E" w:rsidRDefault="005240E6" w:rsidP="005A2F48">
            <w:pPr>
              <w:pStyle w:val="a9"/>
              <w:rPr>
                <w:rFonts w:eastAsiaTheme="minorEastAsia" w:cs="Arial"/>
                <w:bCs/>
              </w:rPr>
            </w:pPr>
          </w:p>
        </w:tc>
      </w:tr>
    </w:tbl>
    <w:p w14:paraId="3130C846" w14:textId="77777777" w:rsidR="00BA1CA6" w:rsidRDefault="00BA1CA6" w:rsidP="00BA1CA6">
      <w:pPr>
        <w:overflowPunct/>
        <w:autoSpaceDE/>
        <w:autoSpaceDN/>
        <w:adjustRightInd/>
        <w:spacing w:line="252" w:lineRule="auto"/>
        <w:contextualSpacing/>
        <w:jc w:val="both"/>
        <w:textAlignment w:val="auto"/>
        <w:rPr>
          <w:rFonts w:ascii="Arial" w:hAnsi="Arial" w:cs="Arial"/>
          <w:bCs/>
        </w:rPr>
      </w:pPr>
    </w:p>
    <w:p w14:paraId="377FEBDD" w14:textId="77777777" w:rsidR="00BA1CA6" w:rsidRDefault="00BA1CA6" w:rsidP="00BA1CA6">
      <w:pPr>
        <w:overflowPunct/>
        <w:autoSpaceDE/>
        <w:autoSpaceDN/>
        <w:adjustRightInd/>
        <w:spacing w:line="252" w:lineRule="auto"/>
        <w:contextualSpacing/>
        <w:jc w:val="both"/>
        <w:textAlignment w:val="auto"/>
        <w:rPr>
          <w:rFonts w:ascii="Arial" w:hAnsi="Arial" w:cs="Arial"/>
          <w:bCs/>
        </w:rPr>
      </w:pPr>
    </w:p>
    <w:p w14:paraId="41884D3C" w14:textId="68A1E298" w:rsidR="00BA1CA6" w:rsidRPr="00C63DE3" w:rsidRDefault="00BA1CA6" w:rsidP="00BA1CA6">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042AC1">
        <w:rPr>
          <w:rFonts w:ascii="Arial" w:hAnsi="Arial" w:cs="Arial"/>
          <w:b/>
        </w:rPr>
        <w:t>5</w:t>
      </w:r>
    </w:p>
    <w:p w14:paraId="2507C95F" w14:textId="77777777" w:rsidR="00BA1CA6" w:rsidRDefault="00BA1CA6" w:rsidP="00BA1CA6">
      <w:pPr>
        <w:overflowPunct/>
        <w:autoSpaceDE/>
        <w:autoSpaceDN/>
        <w:adjustRightInd/>
        <w:spacing w:line="252" w:lineRule="auto"/>
        <w:contextualSpacing/>
        <w:jc w:val="both"/>
        <w:textAlignment w:val="auto"/>
        <w:rPr>
          <w:rFonts w:ascii="Arial" w:hAnsi="Arial" w:cs="Arial"/>
          <w:bCs/>
        </w:rPr>
      </w:pPr>
    </w:p>
    <w:p w14:paraId="36C4FB6F" w14:textId="77777777" w:rsidR="00BA1CA6" w:rsidRDefault="00BA1CA6" w:rsidP="00BA1CA6">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3DEE9476" w14:textId="77777777" w:rsidR="00BA1CA6" w:rsidRDefault="00BA1CA6" w:rsidP="00BA1CA6">
      <w:pPr>
        <w:overflowPunct/>
        <w:autoSpaceDE/>
        <w:autoSpaceDN/>
        <w:adjustRightInd/>
        <w:spacing w:line="252" w:lineRule="auto"/>
        <w:contextualSpacing/>
        <w:jc w:val="both"/>
        <w:textAlignment w:val="auto"/>
        <w:rPr>
          <w:rFonts w:ascii="Arial" w:hAnsi="Arial" w:cs="Arial"/>
          <w:bCs/>
        </w:rPr>
      </w:pPr>
    </w:p>
    <w:p w14:paraId="04C2431F" w14:textId="77777777" w:rsidR="00BA1CA6" w:rsidRDefault="00BA1CA6" w:rsidP="00BA1CA6">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2B959DFB" w14:textId="77777777" w:rsidR="00BA1CA6" w:rsidRPr="00BF47BC" w:rsidRDefault="00BA1CA6" w:rsidP="00BA1CA6">
      <w:pPr>
        <w:jc w:val="both"/>
        <w:rPr>
          <w:rFonts w:ascii="Arial" w:hAnsi="Arial" w:cs="Arial"/>
        </w:rPr>
      </w:pPr>
    </w:p>
    <w:p w14:paraId="25DA75FC" w14:textId="77777777" w:rsidR="00BA1CA6" w:rsidRDefault="00BA1CA6" w:rsidP="00BA1CA6">
      <w:pPr>
        <w:pStyle w:val="Proposal"/>
      </w:pPr>
      <w:bookmarkStart w:id="4" w:name="_Toc96968213"/>
      <w:r>
        <w:t>???</w:t>
      </w:r>
      <w:bookmarkEnd w:id="4"/>
    </w:p>
    <w:p w14:paraId="48ED092E" w14:textId="10C815DC" w:rsidR="00BA1CA6" w:rsidRDefault="00BA1CA6" w:rsidP="00BA1CA6">
      <w:pPr>
        <w:pStyle w:val="Proposal"/>
        <w:numPr>
          <w:ilvl w:val="0"/>
          <w:numId w:val="0"/>
        </w:numPr>
        <w:rPr>
          <w:b w:val="0"/>
          <w:bCs w:val="0"/>
        </w:rPr>
      </w:pPr>
    </w:p>
    <w:p w14:paraId="66FB56F6" w14:textId="77777777" w:rsidR="009C430B" w:rsidRDefault="009C430B" w:rsidP="00BA1CA6">
      <w:pPr>
        <w:pStyle w:val="Proposal"/>
        <w:numPr>
          <w:ilvl w:val="0"/>
          <w:numId w:val="0"/>
        </w:numPr>
        <w:rPr>
          <w:b w:val="0"/>
          <w:bCs w:val="0"/>
        </w:rPr>
      </w:pPr>
    </w:p>
    <w:p w14:paraId="6E112C97" w14:textId="17225892" w:rsidR="00FA7E2D" w:rsidRDefault="00FA7E2D" w:rsidP="00FA7E2D">
      <w:pPr>
        <w:overflowPunct/>
        <w:autoSpaceDE/>
        <w:autoSpaceDN/>
        <w:adjustRightInd/>
        <w:spacing w:line="252" w:lineRule="auto"/>
        <w:contextualSpacing/>
        <w:jc w:val="both"/>
        <w:textAlignment w:val="auto"/>
        <w:rPr>
          <w:rFonts w:ascii="Arial" w:hAnsi="Arial" w:cs="Arial"/>
          <w:bCs/>
        </w:rPr>
      </w:pPr>
      <w:r>
        <w:rPr>
          <w:rFonts w:ascii="Arial" w:hAnsi="Arial" w:cs="Arial"/>
        </w:rPr>
        <w:t xml:space="preserve">During the first phase of this offline discussion RAN2 discussed </w:t>
      </w:r>
      <w:r w:rsidRPr="00FA7E2D">
        <w:rPr>
          <w:rFonts w:ascii="Arial" w:hAnsi="Arial" w:cs="Arial"/>
        </w:rPr>
        <w:t>whether it should be possible for the network to transmit CD-SSB and NCD-SSB(s) at different times by configuring an offset.</w:t>
      </w:r>
      <w:r>
        <w:rPr>
          <w:rFonts w:ascii="Arial" w:hAnsi="Arial" w:cs="Arial"/>
        </w:rPr>
        <w:t xml:space="preserve"> </w:t>
      </w:r>
      <w:r>
        <w:rPr>
          <w:rFonts w:ascii="Arial" w:hAnsi="Arial" w:cs="Arial"/>
          <w:bCs/>
        </w:rPr>
        <w:t xml:space="preserve">In total 19 companies responded to this question. 10 companies responded with “Yes”, 7 companies indicated that this should be up </w:t>
      </w:r>
      <w:r>
        <w:rPr>
          <w:rFonts w:ascii="Arial" w:hAnsi="Arial" w:cs="Arial"/>
          <w:bCs/>
        </w:rPr>
        <w:lastRenderedPageBreak/>
        <w:t>to RAN4 to decide, and 2 companies had no strong view.</w:t>
      </w:r>
      <w:r w:rsidR="00A734E7">
        <w:rPr>
          <w:rFonts w:ascii="Arial" w:hAnsi="Arial" w:cs="Arial"/>
          <w:bCs/>
        </w:rPr>
        <w:t xml:space="preserve"> Considering the current status of the discussion, rapporteur proposes to continue this discussion online</w:t>
      </w:r>
    </w:p>
    <w:p w14:paraId="23E87D84" w14:textId="77777777" w:rsidR="00FA7E2D" w:rsidRDefault="00FA7E2D" w:rsidP="00FA7E2D">
      <w:pPr>
        <w:overflowPunct/>
        <w:autoSpaceDE/>
        <w:autoSpaceDN/>
        <w:adjustRightInd/>
        <w:spacing w:line="252" w:lineRule="auto"/>
        <w:contextualSpacing/>
        <w:jc w:val="both"/>
        <w:textAlignment w:val="auto"/>
        <w:rPr>
          <w:rFonts w:ascii="Arial" w:hAnsi="Arial" w:cs="Arial"/>
          <w:bCs/>
        </w:rPr>
      </w:pPr>
    </w:p>
    <w:p w14:paraId="42928A12" w14:textId="77777777" w:rsidR="00A734E7" w:rsidRPr="00BF47BC" w:rsidRDefault="00A734E7" w:rsidP="00A734E7">
      <w:pPr>
        <w:jc w:val="both"/>
        <w:rPr>
          <w:rFonts w:ascii="Arial" w:hAnsi="Arial" w:cs="Arial"/>
        </w:rPr>
      </w:pPr>
    </w:p>
    <w:p w14:paraId="0AC799DA" w14:textId="477303D3" w:rsidR="00A734E7" w:rsidRDefault="00A734E7" w:rsidP="00A734E7">
      <w:pPr>
        <w:pStyle w:val="Proposal"/>
      </w:pPr>
      <w:bookmarkStart w:id="5" w:name="_Toc96968214"/>
      <w:r w:rsidRPr="00A734E7">
        <w:t>Discuss whether it should be possible for the network to transmit CD-SSB and NCD-SSB(s) at different times by configuring an offset</w:t>
      </w:r>
      <w:r>
        <w:t>.</w:t>
      </w:r>
      <w:bookmarkEnd w:id="5"/>
    </w:p>
    <w:p w14:paraId="38D84995" w14:textId="73C6511C" w:rsidR="00FA7E2D" w:rsidRDefault="00FA7E2D" w:rsidP="009C430B">
      <w:pPr>
        <w:jc w:val="both"/>
        <w:rPr>
          <w:rFonts w:ascii="Arial" w:hAnsi="Arial" w:cs="Arial"/>
        </w:rPr>
      </w:pPr>
    </w:p>
    <w:p w14:paraId="1A229DE1" w14:textId="77777777" w:rsidR="009C430B" w:rsidRDefault="009C430B" w:rsidP="009C430B">
      <w:pPr>
        <w:jc w:val="both"/>
        <w:rPr>
          <w:rFonts w:ascii="Arial" w:hAnsi="Arial" w:cs="Arial"/>
        </w:rPr>
      </w:pPr>
    </w:p>
    <w:p w14:paraId="5952E1FA" w14:textId="650CD871" w:rsidR="003F1236" w:rsidRDefault="003F1236" w:rsidP="009C430B">
      <w:pPr>
        <w:jc w:val="both"/>
        <w:rPr>
          <w:rFonts w:ascii="Arial" w:hAnsi="Arial" w:cs="Arial"/>
        </w:rPr>
      </w:pPr>
      <w:r>
        <w:rPr>
          <w:rFonts w:ascii="Arial" w:hAnsi="Arial" w:cs="Arial"/>
        </w:rPr>
        <w:t>In RAN2117-e, the following proposal was discussed with the intention to improve its formulation:</w:t>
      </w:r>
    </w:p>
    <w:p w14:paraId="2F93D955" w14:textId="56CE6988" w:rsidR="003F1236" w:rsidRDefault="003F1236" w:rsidP="009C430B">
      <w:pPr>
        <w:jc w:val="both"/>
        <w:rPr>
          <w:rFonts w:ascii="Arial" w:hAnsi="Arial" w:cs="Arial"/>
        </w:rPr>
      </w:pPr>
      <w:r>
        <w:rPr>
          <w:rFonts w:ascii="Arial" w:hAnsi="Arial" w:cs="Arial"/>
        </w:rPr>
        <w:t>“</w:t>
      </w:r>
      <w:r w:rsidRPr="003F1236">
        <w:rPr>
          <w:rFonts w:ascii="Arial" w:hAnsi="Arial" w:cs="Arial"/>
        </w:rPr>
        <w:t>In Rel-17, no mechanism is introduced for the network to provide SI or SIB6/SIB7/SIB8 to a UE configured with a DL BWP that does not contain CD-SSB after a notification for system information update or ETWS and/or CMAS is transmitted.</w:t>
      </w:r>
      <w:r>
        <w:rPr>
          <w:rFonts w:ascii="Arial" w:hAnsi="Arial" w:cs="Arial"/>
        </w:rPr>
        <w:t>”</w:t>
      </w:r>
    </w:p>
    <w:p w14:paraId="24C20679" w14:textId="566D9394" w:rsidR="003F1236" w:rsidRDefault="003F1236" w:rsidP="009C430B">
      <w:pPr>
        <w:jc w:val="both"/>
        <w:rPr>
          <w:rFonts w:ascii="Arial" w:hAnsi="Arial" w:cs="Arial"/>
        </w:rPr>
      </w:pPr>
      <w:r>
        <w:rPr>
          <w:rFonts w:ascii="Arial" w:hAnsi="Arial" w:cs="Arial"/>
        </w:rPr>
        <w:t>The rapporteur proposes the following based on the discussion during the online session:</w:t>
      </w:r>
    </w:p>
    <w:p w14:paraId="44C37161" w14:textId="3829C9C1" w:rsidR="003F1236" w:rsidRDefault="003F1236" w:rsidP="009C430B">
      <w:pPr>
        <w:jc w:val="both"/>
        <w:rPr>
          <w:rFonts w:ascii="Arial" w:hAnsi="Arial" w:cs="Arial"/>
        </w:rPr>
      </w:pPr>
      <w:r>
        <w:rPr>
          <w:rFonts w:ascii="Arial" w:hAnsi="Arial" w:cs="Arial"/>
        </w:rPr>
        <w:t xml:space="preserve">“RAN2 </w:t>
      </w:r>
      <w:r w:rsidR="004F5D47">
        <w:rPr>
          <w:rFonts w:ascii="Arial" w:hAnsi="Arial" w:cs="Arial"/>
        </w:rPr>
        <w:t xml:space="preserve">confirms </w:t>
      </w:r>
      <w:r>
        <w:rPr>
          <w:rFonts w:ascii="Arial" w:hAnsi="Arial" w:cs="Arial"/>
        </w:rPr>
        <w:t xml:space="preserve">that system information, e.g., </w:t>
      </w:r>
      <w:r w:rsidRPr="003F1236">
        <w:rPr>
          <w:rFonts w:ascii="Arial" w:hAnsi="Arial" w:cs="Arial"/>
        </w:rPr>
        <w:t>SIB6/SIB7/SIB8</w:t>
      </w:r>
      <w:r>
        <w:rPr>
          <w:rFonts w:ascii="Arial" w:hAnsi="Arial" w:cs="Arial"/>
        </w:rPr>
        <w:t xml:space="preserve">, can be provided </w:t>
      </w:r>
      <w:r w:rsidRPr="003F1236">
        <w:rPr>
          <w:rFonts w:ascii="Arial" w:hAnsi="Arial" w:cs="Arial"/>
        </w:rPr>
        <w:t>via dedicated signa</w:t>
      </w:r>
      <w:r w:rsidR="004F5D47">
        <w:rPr>
          <w:rFonts w:ascii="Arial" w:hAnsi="Arial" w:cs="Arial"/>
        </w:rPr>
        <w:t>ll</w:t>
      </w:r>
      <w:r w:rsidRPr="003F1236">
        <w:rPr>
          <w:rFonts w:ascii="Arial" w:hAnsi="Arial" w:cs="Arial"/>
        </w:rPr>
        <w:t>ing to a RedCap UE in an active DL BWP that does not contain CD-SSB after a notification for system information update or ETWS and/or CMAS is transmitted.</w:t>
      </w:r>
      <w:r>
        <w:rPr>
          <w:rFonts w:ascii="Arial" w:hAnsi="Arial" w:cs="Arial"/>
        </w:rPr>
        <w:t>”</w:t>
      </w:r>
    </w:p>
    <w:p w14:paraId="502993EB" w14:textId="77777777" w:rsidR="004F5D47" w:rsidRDefault="004F5D47" w:rsidP="009C430B">
      <w:pPr>
        <w:overflowPunct/>
        <w:autoSpaceDE/>
        <w:autoSpaceDN/>
        <w:adjustRightInd/>
        <w:spacing w:line="252" w:lineRule="auto"/>
        <w:contextualSpacing/>
        <w:jc w:val="both"/>
        <w:textAlignment w:val="auto"/>
        <w:rPr>
          <w:rFonts w:ascii="Arial" w:hAnsi="Arial" w:cs="Arial"/>
        </w:rPr>
      </w:pPr>
    </w:p>
    <w:p w14:paraId="661C81B9" w14:textId="6DCD7E4F" w:rsidR="004F5D47" w:rsidRDefault="004F5D47" w:rsidP="009C430B">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Pr>
          <w:rFonts w:ascii="Arial" w:hAnsi="Arial" w:cs="Arial"/>
          <w:b/>
        </w:rPr>
        <w:t>x</w:t>
      </w:r>
      <w:r>
        <w:rPr>
          <w:rFonts w:ascii="Arial" w:hAnsi="Arial" w:cs="Arial"/>
          <w:bCs/>
        </w:rPr>
        <w:t xml:space="preserve"> Do you agree with the proposal above? Please elaborate your reply especially if you replied “No” and suggest an alternative.</w:t>
      </w:r>
    </w:p>
    <w:p w14:paraId="6EA990DD" w14:textId="77777777" w:rsidR="004F5D47" w:rsidRDefault="004F5D47" w:rsidP="009C430B">
      <w:pPr>
        <w:tabs>
          <w:tab w:val="left" w:pos="3920"/>
        </w:tabs>
        <w:overflowPunct/>
        <w:autoSpaceDE/>
        <w:autoSpaceDN/>
        <w:adjustRightInd/>
        <w:spacing w:line="252" w:lineRule="auto"/>
        <w:contextualSpacing/>
        <w:jc w:val="both"/>
        <w:textAlignment w:val="auto"/>
        <w:rPr>
          <w:rFonts w:ascii="Arial" w:hAnsi="Arial" w:cs="Arial"/>
          <w:bCs/>
        </w:rPr>
      </w:pPr>
    </w:p>
    <w:tbl>
      <w:tblPr>
        <w:tblStyle w:val="aff4"/>
        <w:tblW w:w="9498" w:type="dxa"/>
        <w:jc w:val="center"/>
        <w:tblLook w:val="04A0" w:firstRow="1" w:lastRow="0" w:firstColumn="1" w:lastColumn="0" w:noHBand="0" w:noVBand="1"/>
      </w:tblPr>
      <w:tblGrid>
        <w:gridCol w:w="1791"/>
        <w:gridCol w:w="1231"/>
        <w:gridCol w:w="6476"/>
      </w:tblGrid>
      <w:tr w:rsidR="004F5D47" w:rsidRPr="004F6352" w14:paraId="2370F7FD" w14:textId="77777777" w:rsidTr="00301F38">
        <w:trPr>
          <w:jc w:val="center"/>
        </w:trPr>
        <w:tc>
          <w:tcPr>
            <w:tcW w:w="1791" w:type="dxa"/>
            <w:shd w:val="clear" w:color="auto" w:fill="A5A5A5" w:themeFill="accent3"/>
          </w:tcPr>
          <w:p w14:paraId="7A275562" w14:textId="77777777" w:rsidR="004F5D47" w:rsidRPr="004F6352" w:rsidRDefault="004F5D47" w:rsidP="00301F38">
            <w:pPr>
              <w:pStyle w:val="a9"/>
              <w:rPr>
                <w:b/>
                <w:bCs/>
                <w:sz w:val="20"/>
                <w:szCs w:val="20"/>
                <w:lang w:val="en-US"/>
              </w:rPr>
            </w:pPr>
            <w:r w:rsidRPr="004F6352">
              <w:rPr>
                <w:b/>
                <w:bCs/>
                <w:sz w:val="20"/>
                <w:szCs w:val="20"/>
                <w:lang w:val="en-US"/>
              </w:rPr>
              <w:t>Company</w:t>
            </w:r>
          </w:p>
        </w:tc>
        <w:tc>
          <w:tcPr>
            <w:tcW w:w="1231" w:type="dxa"/>
            <w:shd w:val="clear" w:color="auto" w:fill="A5A5A5" w:themeFill="accent3"/>
          </w:tcPr>
          <w:p w14:paraId="52038E68" w14:textId="77777777" w:rsidR="004F5D47" w:rsidRPr="00F328C2" w:rsidRDefault="004F5D47" w:rsidP="00301F38">
            <w:pPr>
              <w:pStyle w:val="a9"/>
              <w:rPr>
                <w:b/>
                <w:bCs/>
                <w:sz w:val="20"/>
                <w:szCs w:val="20"/>
                <w:lang w:val="en-US"/>
              </w:rPr>
            </w:pPr>
            <w:r w:rsidRPr="00F328C2">
              <w:rPr>
                <w:b/>
                <w:bCs/>
                <w:sz w:val="20"/>
                <w:szCs w:val="20"/>
                <w:lang w:val="en-US"/>
              </w:rPr>
              <w:t>Yes/No</w:t>
            </w:r>
          </w:p>
        </w:tc>
        <w:tc>
          <w:tcPr>
            <w:tcW w:w="6476" w:type="dxa"/>
            <w:shd w:val="clear" w:color="auto" w:fill="A5A5A5" w:themeFill="accent3"/>
          </w:tcPr>
          <w:p w14:paraId="6D7B04B8" w14:textId="77777777" w:rsidR="004F5D47" w:rsidRPr="00F328C2" w:rsidRDefault="004F5D47" w:rsidP="00301F38">
            <w:pPr>
              <w:pStyle w:val="a9"/>
              <w:rPr>
                <w:b/>
                <w:bCs/>
                <w:sz w:val="20"/>
                <w:szCs w:val="20"/>
                <w:lang w:val="en-US"/>
              </w:rPr>
            </w:pPr>
            <w:r w:rsidRPr="00F328C2">
              <w:rPr>
                <w:b/>
                <w:bCs/>
                <w:sz w:val="20"/>
                <w:szCs w:val="20"/>
                <w:lang w:val="en-US"/>
              </w:rPr>
              <w:t>Comments</w:t>
            </w:r>
          </w:p>
        </w:tc>
      </w:tr>
      <w:tr w:rsidR="004F5D47" w:rsidRPr="004F6352" w14:paraId="63406ABB" w14:textId="77777777" w:rsidTr="00301F38">
        <w:trPr>
          <w:jc w:val="center"/>
        </w:trPr>
        <w:tc>
          <w:tcPr>
            <w:tcW w:w="1791" w:type="dxa"/>
          </w:tcPr>
          <w:p w14:paraId="3FE6632D" w14:textId="77CBB259" w:rsidR="004F5D47" w:rsidRPr="004F6352" w:rsidRDefault="00F328C2" w:rsidP="00301F38">
            <w:pPr>
              <w:pStyle w:val="a9"/>
              <w:rPr>
                <w:rFonts w:eastAsia="等线"/>
                <w:bCs/>
                <w:sz w:val="20"/>
                <w:szCs w:val="20"/>
                <w:lang w:val="en-US"/>
              </w:rPr>
            </w:pPr>
            <w:r>
              <w:rPr>
                <w:rFonts w:eastAsia="等线"/>
                <w:bCs/>
                <w:sz w:val="20"/>
                <w:szCs w:val="20"/>
                <w:lang w:val="en-US"/>
              </w:rPr>
              <w:t>Qualcomm</w:t>
            </w:r>
          </w:p>
        </w:tc>
        <w:tc>
          <w:tcPr>
            <w:tcW w:w="1231" w:type="dxa"/>
          </w:tcPr>
          <w:p w14:paraId="04778D05" w14:textId="224247CF" w:rsidR="004F5D47" w:rsidRPr="00F328C2" w:rsidRDefault="00F328C2" w:rsidP="00301F38">
            <w:pPr>
              <w:pStyle w:val="a9"/>
              <w:rPr>
                <w:rFonts w:eastAsia="宋体"/>
                <w:sz w:val="20"/>
                <w:szCs w:val="20"/>
                <w:lang w:val="en-US"/>
              </w:rPr>
            </w:pPr>
            <w:r>
              <w:rPr>
                <w:rFonts w:eastAsia="宋体"/>
                <w:sz w:val="20"/>
                <w:szCs w:val="20"/>
                <w:lang w:val="en-US"/>
              </w:rPr>
              <w:t>Yes</w:t>
            </w:r>
          </w:p>
        </w:tc>
        <w:tc>
          <w:tcPr>
            <w:tcW w:w="6476" w:type="dxa"/>
          </w:tcPr>
          <w:p w14:paraId="6E508558" w14:textId="77777777" w:rsidR="004F5D47" w:rsidRDefault="00F51EFA" w:rsidP="00301F38">
            <w:pPr>
              <w:pStyle w:val="a9"/>
              <w:jc w:val="left"/>
              <w:rPr>
                <w:rFonts w:eastAsia="宋体"/>
                <w:sz w:val="20"/>
                <w:szCs w:val="20"/>
                <w:lang w:val="en-US"/>
              </w:rPr>
            </w:pPr>
            <w:r>
              <w:rPr>
                <w:rFonts w:eastAsia="宋体"/>
                <w:sz w:val="20"/>
                <w:szCs w:val="20"/>
                <w:lang w:val="en-US"/>
              </w:rPr>
              <w:t>In our contribution R2-</w:t>
            </w:r>
            <w:r w:rsidR="007A72C8">
              <w:rPr>
                <w:rFonts w:eastAsia="宋体"/>
                <w:sz w:val="20"/>
                <w:szCs w:val="20"/>
                <w:lang w:val="en-US"/>
              </w:rPr>
              <w:t xml:space="preserve">2203030, we discussed a related issue </w:t>
            </w:r>
            <w:r w:rsidR="006E110E">
              <w:rPr>
                <w:rFonts w:eastAsia="宋体"/>
                <w:sz w:val="20"/>
                <w:szCs w:val="20"/>
                <w:lang w:val="en-US"/>
              </w:rPr>
              <w:t>on SI acquisition during handover. Our proposal is:</w:t>
            </w:r>
          </w:p>
          <w:p w14:paraId="105F9577" w14:textId="77777777" w:rsidR="006E110E" w:rsidRDefault="002A2A7E" w:rsidP="00301F38">
            <w:pPr>
              <w:pStyle w:val="a9"/>
              <w:jc w:val="left"/>
              <w:rPr>
                <w:rFonts w:eastAsia="宋体"/>
                <w:sz w:val="20"/>
                <w:szCs w:val="20"/>
                <w:lang w:val="en-US"/>
              </w:rPr>
            </w:pPr>
            <w:r>
              <w:rPr>
                <w:rFonts w:eastAsia="宋体"/>
                <w:sz w:val="20"/>
                <w:szCs w:val="20"/>
                <w:lang w:val="en-US"/>
              </w:rPr>
              <w:t>“</w:t>
            </w:r>
            <w:r w:rsidRPr="002A2A7E">
              <w:rPr>
                <w:rFonts w:eastAsia="宋体"/>
                <w:sz w:val="20"/>
                <w:szCs w:val="20"/>
                <w:lang w:val="en-US"/>
              </w:rPr>
              <w:t xml:space="preserve">RAN2 confirm that if </w:t>
            </w:r>
            <w:r w:rsidRPr="00634007">
              <w:rPr>
                <w:rFonts w:eastAsia="宋体"/>
                <w:i/>
                <w:iCs/>
                <w:sz w:val="20"/>
                <w:szCs w:val="20"/>
                <w:lang w:val="en-US"/>
              </w:rPr>
              <w:t>searchSpaceSIB1</w:t>
            </w:r>
            <w:r w:rsidRPr="002A2A7E">
              <w:rPr>
                <w:rFonts w:eastAsia="宋体"/>
                <w:sz w:val="20"/>
                <w:szCs w:val="20"/>
                <w:lang w:val="en-US"/>
              </w:rPr>
              <w:t xml:space="preserve"> is not configured in the first active BWP in a target cell and </w:t>
            </w:r>
            <w:r w:rsidRPr="00634007">
              <w:rPr>
                <w:rFonts w:eastAsia="宋体"/>
                <w:i/>
                <w:iCs/>
                <w:sz w:val="20"/>
                <w:szCs w:val="20"/>
                <w:lang w:val="en-US"/>
              </w:rPr>
              <w:t>dedicatedSIB1-Delivery IE</w:t>
            </w:r>
            <w:r w:rsidRPr="002A2A7E">
              <w:rPr>
                <w:rFonts w:eastAsia="宋体"/>
                <w:sz w:val="20"/>
                <w:szCs w:val="20"/>
                <w:lang w:val="en-US"/>
              </w:rPr>
              <w:t xml:space="preserve"> is not included in handover command, then RedCap UE expects to receive SIB1 of the target cell by dedicated signaling after it completes the first RACH in the target cell.</w:t>
            </w:r>
            <w:r w:rsidR="00634007">
              <w:rPr>
                <w:rFonts w:eastAsia="宋体"/>
                <w:sz w:val="20"/>
                <w:szCs w:val="20"/>
                <w:lang w:val="en-US"/>
              </w:rPr>
              <w:t>”</w:t>
            </w:r>
          </w:p>
          <w:p w14:paraId="0153B05B" w14:textId="43EDD158" w:rsidR="00634007" w:rsidRDefault="002F41FE" w:rsidP="00301F38">
            <w:pPr>
              <w:pStyle w:val="a9"/>
              <w:jc w:val="left"/>
              <w:rPr>
                <w:rFonts w:eastAsia="宋体"/>
                <w:sz w:val="20"/>
                <w:szCs w:val="20"/>
                <w:lang w:val="en-US"/>
              </w:rPr>
            </w:pPr>
            <w:r>
              <w:rPr>
                <w:rFonts w:eastAsia="宋体"/>
                <w:sz w:val="20"/>
                <w:szCs w:val="20"/>
                <w:lang w:val="en-US"/>
              </w:rPr>
              <w:t>During the online discussion, i</w:t>
            </w:r>
            <w:r w:rsidR="000C1E1D">
              <w:rPr>
                <w:rFonts w:eastAsia="宋体"/>
                <w:sz w:val="20"/>
                <w:szCs w:val="20"/>
                <w:lang w:val="en-US"/>
              </w:rPr>
              <w:t xml:space="preserve">t appeared </w:t>
            </w:r>
            <w:r w:rsidR="00D20DF5">
              <w:rPr>
                <w:rFonts w:eastAsia="宋体"/>
                <w:sz w:val="20"/>
                <w:szCs w:val="20"/>
                <w:lang w:val="en-US"/>
              </w:rPr>
              <w:t xml:space="preserve">to be a common understanding among companies that </w:t>
            </w:r>
            <w:r w:rsidR="00750967">
              <w:rPr>
                <w:rFonts w:eastAsia="宋体"/>
                <w:sz w:val="20"/>
                <w:szCs w:val="20"/>
                <w:lang w:val="en-US"/>
              </w:rPr>
              <w:t>network uses</w:t>
            </w:r>
            <w:r w:rsidR="000E05F3">
              <w:rPr>
                <w:rFonts w:eastAsia="宋体"/>
                <w:sz w:val="20"/>
                <w:szCs w:val="20"/>
                <w:lang w:val="en-US"/>
              </w:rPr>
              <w:t xml:space="preserve"> dedicated signaling to deliver SI to UE in a BWP without </w:t>
            </w:r>
            <w:r w:rsidR="00750967">
              <w:rPr>
                <w:rFonts w:eastAsia="宋体"/>
                <w:sz w:val="20"/>
                <w:szCs w:val="20"/>
                <w:lang w:val="en-US"/>
              </w:rPr>
              <w:t xml:space="preserve">search spaces for SIBs. </w:t>
            </w:r>
            <w:r w:rsidR="004C0D81">
              <w:rPr>
                <w:rFonts w:eastAsia="宋体"/>
                <w:sz w:val="20"/>
                <w:szCs w:val="20"/>
                <w:lang w:val="en-US"/>
              </w:rPr>
              <w:t xml:space="preserve">Hence we wonder if companies </w:t>
            </w:r>
            <w:r w:rsidR="00A75BD4">
              <w:rPr>
                <w:rFonts w:eastAsia="宋体"/>
                <w:sz w:val="20"/>
                <w:szCs w:val="20"/>
                <w:lang w:val="en-US"/>
              </w:rPr>
              <w:t xml:space="preserve">can accept </w:t>
            </w:r>
            <w:r w:rsidR="004C0D81">
              <w:rPr>
                <w:rFonts w:eastAsia="宋体"/>
                <w:sz w:val="20"/>
                <w:szCs w:val="20"/>
                <w:lang w:val="en-US"/>
              </w:rPr>
              <w:t>amend</w:t>
            </w:r>
            <w:r w:rsidR="00A75BD4">
              <w:rPr>
                <w:rFonts w:eastAsia="宋体"/>
                <w:sz w:val="20"/>
                <w:szCs w:val="20"/>
                <w:lang w:val="en-US"/>
              </w:rPr>
              <w:t>ing</w:t>
            </w:r>
            <w:r w:rsidR="004C0D81">
              <w:rPr>
                <w:rFonts w:eastAsia="宋体"/>
                <w:sz w:val="20"/>
                <w:szCs w:val="20"/>
                <w:lang w:val="en-US"/>
              </w:rPr>
              <w:t xml:space="preserve"> our proposal</w:t>
            </w:r>
            <w:r w:rsidR="00A86405">
              <w:rPr>
                <w:rFonts w:eastAsia="宋体"/>
                <w:sz w:val="20"/>
                <w:szCs w:val="20"/>
                <w:lang w:val="en-US"/>
              </w:rPr>
              <w:t xml:space="preserve"> to the one above, e.g.</w:t>
            </w:r>
          </w:p>
          <w:p w14:paraId="796999DB" w14:textId="71C3BCFB" w:rsidR="00A86405" w:rsidRPr="00F328C2" w:rsidRDefault="00522698" w:rsidP="006C249D">
            <w:pPr>
              <w:rPr>
                <w:rFonts w:eastAsia="宋体"/>
                <w:sz w:val="20"/>
                <w:szCs w:val="20"/>
                <w:lang w:val="en-US"/>
              </w:rPr>
            </w:pPr>
            <w:r w:rsidRPr="00522698">
              <w:rPr>
                <w:rFonts w:ascii="Arial" w:hAnsi="Arial" w:cs="Arial"/>
                <w:sz w:val="20"/>
                <w:szCs w:val="20"/>
              </w:rPr>
              <w:t>“RAN2 confirms that system information, e.g., SIB6/SIB7/SIB8, can be provided via dedicated signalling to a RedCap UE in an active DL BWP that does not contain CD-SSB after a notification for system information update or ETWS and/or CMAS is transmitted</w:t>
            </w:r>
            <w:r w:rsidR="003E3E6C">
              <w:rPr>
                <w:rFonts w:ascii="Arial" w:hAnsi="Arial" w:cs="Arial"/>
                <w:sz w:val="20"/>
                <w:szCs w:val="20"/>
              </w:rPr>
              <w:t xml:space="preserve"> </w:t>
            </w:r>
            <w:r w:rsidR="003E3E6C" w:rsidRPr="006C249D">
              <w:rPr>
                <w:rFonts w:ascii="Arial" w:hAnsi="Arial" w:cs="Arial"/>
                <w:color w:val="C00000"/>
                <w:sz w:val="20"/>
                <w:szCs w:val="20"/>
              </w:rPr>
              <w:t xml:space="preserve">or </w:t>
            </w:r>
            <w:r w:rsidR="001D2B02" w:rsidRPr="006C249D">
              <w:rPr>
                <w:rFonts w:ascii="Arial" w:hAnsi="Arial" w:cs="Arial"/>
                <w:color w:val="C00000"/>
                <w:sz w:val="20"/>
                <w:szCs w:val="20"/>
              </w:rPr>
              <w:t xml:space="preserve">after a handover in which dedicatedSIB1-Delivery IE is not included in </w:t>
            </w:r>
            <w:r w:rsidR="008C4BBF">
              <w:rPr>
                <w:rFonts w:ascii="Arial" w:hAnsi="Arial" w:cs="Arial"/>
                <w:color w:val="C00000"/>
                <w:sz w:val="20"/>
                <w:szCs w:val="20"/>
              </w:rPr>
              <w:t xml:space="preserve">the </w:t>
            </w:r>
            <w:r w:rsidR="001D2B02" w:rsidRPr="006C249D">
              <w:rPr>
                <w:rFonts w:ascii="Arial" w:hAnsi="Arial" w:cs="Arial"/>
                <w:color w:val="C00000"/>
                <w:sz w:val="20"/>
                <w:szCs w:val="20"/>
              </w:rPr>
              <w:t>handover command</w:t>
            </w:r>
            <w:r w:rsidRPr="00522698">
              <w:rPr>
                <w:rFonts w:ascii="Arial" w:hAnsi="Arial" w:cs="Arial"/>
                <w:sz w:val="20"/>
                <w:szCs w:val="20"/>
              </w:rPr>
              <w:t>.”</w:t>
            </w:r>
          </w:p>
        </w:tc>
      </w:tr>
      <w:tr w:rsidR="004F5D47" w:rsidRPr="004F6352" w14:paraId="726D3F73" w14:textId="77777777" w:rsidTr="00301F38">
        <w:trPr>
          <w:jc w:val="center"/>
        </w:trPr>
        <w:tc>
          <w:tcPr>
            <w:tcW w:w="1791" w:type="dxa"/>
          </w:tcPr>
          <w:p w14:paraId="394B71A8" w14:textId="633E39F8" w:rsidR="004F5D47" w:rsidRPr="001F4E49" w:rsidRDefault="001F4E49" w:rsidP="00301F38">
            <w:pPr>
              <w:pStyle w:val="a9"/>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1E541F30" w14:textId="1772E7DD" w:rsidR="004F5D47" w:rsidRPr="00F328C2" w:rsidRDefault="001F4E49" w:rsidP="00301F38">
            <w:pPr>
              <w:pStyle w:val="a9"/>
              <w:rPr>
                <w:rFonts w:eastAsia="宋体"/>
                <w:sz w:val="20"/>
                <w:szCs w:val="20"/>
                <w:lang w:val="en-US"/>
              </w:rPr>
            </w:pPr>
            <w:r>
              <w:rPr>
                <w:rFonts w:eastAsia="宋体" w:hint="eastAsia"/>
                <w:sz w:val="20"/>
                <w:szCs w:val="20"/>
                <w:lang w:val="en-US"/>
              </w:rPr>
              <w:t>Y</w:t>
            </w:r>
            <w:r>
              <w:rPr>
                <w:rFonts w:eastAsia="宋体"/>
                <w:sz w:val="20"/>
                <w:szCs w:val="20"/>
                <w:lang w:val="en-US"/>
              </w:rPr>
              <w:t>es</w:t>
            </w:r>
          </w:p>
        </w:tc>
        <w:tc>
          <w:tcPr>
            <w:tcW w:w="6476" w:type="dxa"/>
          </w:tcPr>
          <w:p w14:paraId="6524321D" w14:textId="77777777" w:rsidR="001F4E49" w:rsidRDefault="001F4E49" w:rsidP="001F4E49">
            <w:pPr>
              <w:pStyle w:val="a9"/>
              <w:rPr>
                <w:rFonts w:eastAsia="宋体"/>
                <w:sz w:val="20"/>
                <w:szCs w:val="20"/>
                <w:lang w:val="en-US"/>
              </w:rPr>
            </w:pPr>
            <w:r>
              <w:rPr>
                <w:rFonts w:eastAsia="宋体" w:hint="eastAsia"/>
                <w:sz w:val="20"/>
                <w:szCs w:val="20"/>
                <w:lang w:val="en-US"/>
              </w:rPr>
              <w:t>W</w:t>
            </w:r>
            <w:r>
              <w:rPr>
                <w:rFonts w:eastAsia="宋体"/>
                <w:sz w:val="20"/>
                <w:szCs w:val="20"/>
                <w:lang w:val="en-US"/>
              </w:rPr>
              <w:t xml:space="preserve">e think what QC proposed is aligned with legacy NR specification. That network can provide SIB1 via dedicatedSIB1-Delivery when the first active BWP does not provide SIB1 search space. </w:t>
            </w:r>
          </w:p>
          <w:p w14:paraId="7D0FDFB8" w14:textId="0184FE91" w:rsidR="001F4E49" w:rsidRDefault="001F4E49" w:rsidP="001F4E49">
            <w:pPr>
              <w:pStyle w:val="a9"/>
              <w:rPr>
                <w:rFonts w:eastAsia="宋体"/>
                <w:sz w:val="20"/>
                <w:szCs w:val="20"/>
                <w:lang w:val="en-US"/>
              </w:rPr>
            </w:pPr>
            <w:r>
              <w:rPr>
                <w:rFonts w:eastAsia="宋体"/>
                <w:sz w:val="20"/>
                <w:szCs w:val="20"/>
                <w:lang w:val="en-US"/>
              </w:rPr>
              <w:t xml:space="preserve">But the modified proposal may cause confusion, because it seems to say the network needs to provide SIB6/7/8 when SIB1 is not included in ho command (no matter if ETWS/CMAS happens or not). We </w:t>
            </w:r>
            <w:r w:rsidR="005C3B50">
              <w:rPr>
                <w:rFonts w:eastAsia="宋体"/>
                <w:sz w:val="20"/>
                <w:szCs w:val="20"/>
                <w:lang w:val="en-US"/>
              </w:rPr>
              <w:t>think that is</w:t>
            </w:r>
            <w:r>
              <w:rPr>
                <w:rFonts w:eastAsia="宋体"/>
                <w:sz w:val="20"/>
                <w:szCs w:val="20"/>
                <w:lang w:val="en-US"/>
              </w:rPr>
              <w:t xml:space="preserve"> not the intention. </w:t>
            </w:r>
          </w:p>
          <w:p w14:paraId="270A81D3" w14:textId="10A3926D" w:rsidR="001F4E49" w:rsidRDefault="005C3B50" w:rsidP="001F4E49">
            <w:pPr>
              <w:pStyle w:val="a9"/>
              <w:rPr>
                <w:rFonts w:eastAsia="宋体"/>
                <w:sz w:val="20"/>
                <w:szCs w:val="20"/>
                <w:lang w:val="en-US"/>
              </w:rPr>
            </w:pPr>
            <w:r>
              <w:rPr>
                <w:rFonts w:eastAsia="宋体"/>
                <w:sz w:val="20"/>
                <w:szCs w:val="20"/>
                <w:lang w:val="en-US"/>
              </w:rPr>
              <w:t>Maybe it is more clear to say:</w:t>
            </w:r>
          </w:p>
          <w:p w14:paraId="1C3D3028" w14:textId="76CFB697" w:rsidR="00F75ABD" w:rsidRPr="00F75ABD" w:rsidRDefault="005C3B50" w:rsidP="001F4E49">
            <w:pPr>
              <w:pStyle w:val="a9"/>
              <w:rPr>
                <w:rFonts w:eastAsiaTheme="minorEastAsia" w:cs="Arial"/>
                <w:sz w:val="20"/>
                <w:szCs w:val="20"/>
              </w:rPr>
            </w:pPr>
            <w:r w:rsidRPr="00522698">
              <w:rPr>
                <w:rFonts w:cs="Arial"/>
                <w:sz w:val="20"/>
                <w:szCs w:val="20"/>
              </w:rPr>
              <w:t>“RAN2 confirms that system information</w:t>
            </w:r>
            <w:r w:rsidRPr="005C3B50">
              <w:rPr>
                <w:rFonts w:cs="Arial"/>
                <w:strike/>
                <w:color w:val="FF0000"/>
                <w:sz w:val="20"/>
                <w:szCs w:val="20"/>
              </w:rPr>
              <w:t>, e.g., SIB6/SIB7/SIB8,</w:t>
            </w:r>
            <w:r w:rsidRPr="00522698">
              <w:rPr>
                <w:rFonts w:cs="Arial"/>
                <w:sz w:val="20"/>
                <w:szCs w:val="20"/>
              </w:rPr>
              <w:t xml:space="preserve"> can be provided via dedicated signalling to a RedCap UE in an active DL BWP that does not contain CD-SSB</w:t>
            </w:r>
            <w:r w:rsidRPr="005C3B50">
              <w:rPr>
                <w:rFonts w:cs="Arial"/>
                <w:color w:val="FF0000"/>
                <w:sz w:val="20"/>
                <w:szCs w:val="20"/>
                <w:u w:val="single"/>
              </w:rPr>
              <w:t>, e.g. SIB6/SIB7/SIB8</w:t>
            </w:r>
            <w:r w:rsidRPr="005C3B50">
              <w:rPr>
                <w:rFonts w:cs="Arial"/>
                <w:color w:val="FF0000"/>
                <w:sz w:val="20"/>
                <w:szCs w:val="20"/>
              </w:rPr>
              <w:t xml:space="preserve"> </w:t>
            </w:r>
            <w:r w:rsidRPr="00522698">
              <w:rPr>
                <w:rFonts w:cs="Arial"/>
                <w:sz w:val="20"/>
                <w:szCs w:val="20"/>
              </w:rPr>
              <w:t xml:space="preserve">after a notification </w:t>
            </w:r>
            <w:r w:rsidRPr="00522698">
              <w:rPr>
                <w:rFonts w:cs="Arial"/>
                <w:sz w:val="20"/>
                <w:szCs w:val="20"/>
              </w:rPr>
              <w:lastRenderedPageBreak/>
              <w:t>for system information update or ETWS and/or CMAS is transmitted</w:t>
            </w:r>
            <w:r w:rsidRPr="005C3B50">
              <w:rPr>
                <w:rFonts w:cs="Arial"/>
                <w:color w:val="FF0000"/>
                <w:sz w:val="20"/>
                <w:szCs w:val="20"/>
              </w:rPr>
              <w:t xml:space="preserve"> or </w:t>
            </w:r>
            <w:r w:rsidRPr="005C3B50">
              <w:rPr>
                <w:rFonts w:cs="Arial"/>
                <w:color w:val="FF0000"/>
                <w:sz w:val="20"/>
                <w:szCs w:val="20"/>
                <w:u w:val="single"/>
              </w:rPr>
              <w:t xml:space="preserve">SIB1 </w:t>
            </w:r>
            <w:r w:rsidRPr="00F75ABD">
              <w:rPr>
                <w:rFonts w:cs="Arial"/>
                <w:color w:val="C00000"/>
                <w:sz w:val="20"/>
                <w:szCs w:val="20"/>
              </w:rPr>
              <w:t>after a handover in which dedicatedSIB1-Delivery IE is not included in the handover command</w:t>
            </w:r>
            <w:r w:rsidRPr="00522698">
              <w:rPr>
                <w:rFonts w:cs="Arial"/>
                <w:sz w:val="20"/>
                <w:szCs w:val="20"/>
              </w:rPr>
              <w:t>.”</w:t>
            </w:r>
          </w:p>
        </w:tc>
      </w:tr>
      <w:tr w:rsidR="003B14F6" w:rsidRPr="004F6352" w14:paraId="008CEA64" w14:textId="77777777" w:rsidTr="00301F38">
        <w:trPr>
          <w:jc w:val="center"/>
        </w:trPr>
        <w:tc>
          <w:tcPr>
            <w:tcW w:w="1791" w:type="dxa"/>
          </w:tcPr>
          <w:p w14:paraId="64282592" w14:textId="1A0C6088" w:rsidR="003B14F6" w:rsidRPr="00770D4A" w:rsidRDefault="003B14F6" w:rsidP="003B14F6">
            <w:pPr>
              <w:pStyle w:val="a9"/>
              <w:rPr>
                <w:rFonts w:eastAsiaTheme="minorEastAsia"/>
                <w:bCs/>
                <w:sz w:val="20"/>
                <w:szCs w:val="20"/>
                <w:lang w:val="en-US"/>
              </w:rPr>
            </w:pPr>
            <w:r>
              <w:rPr>
                <w:rFonts w:eastAsia="等线" w:hint="eastAsia"/>
                <w:bCs/>
                <w:sz w:val="20"/>
                <w:szCs w:val="20"/>
                <w:lang w:val="en-US"/>
              </w:rPr>
              <w:lastRenderedPageBreak/>
              <w:t>H</w:t>
            </w:r>
            <w:r>
              <w:rPr>
                <w:rFonts w:eastAsia="等线"/>
                <w:bCs/>
                <w:sz w:val="20"/>
                <w:szCs w:val="20"/>
                <w:lang w:val="en-US"/>
              </w:rPr>
              <w:t>uawei, HiSilicon</w:t>
            </w:r>
          </w:p>
        </w:tc>
        <w:tc>
          <w:tcPr>
            <w:tcW w:w="1231" w:type="dxa"/>
          </w:tcPr>
          <w:p w14:paraId="7336498C" w14:textId="67E013FA" w:rsidR="003B14F6" w:rsidRPr="00F328C2" w:rsidRDefault="003B14F6" w:rsidP="003B14F6">
            <w:pPr>
              <w:pStyle w:val="a9"/>
              <w:rPr>
                <w:rFonts w:eastAsia="宋体"/>
                <w:sz w:val="20"/>
                <w:szCs w:val="20"/>
                <w:lang w:val="en-US"/>
              </w:rPr>
            </w:pPr>
            <w:r>
              <w:rPr>
                <w:rFonts w:eastAsia="宋体" w:hint="eastAsia"/>
                <w:lang w:val="en-US"/>
              </w:rPr>
              <w:t>Y</w:t>
            </w:r>
            <w:r>
              <w:rPr>
                <w:rFonts w:eastAsia="宋体"/>
                <w:lang w:val="en-US"/>
              </w:rPr>
              <w:t>es</w:t>
            </w:r>
          </w:p>
        </w:tc>
        <w:tc>
          <w:tcPr>
            <w:tcW w:w="6476" w:type="dxa"/>
          </w:tcPr>
          <w:p w14:paraId="04B07533" w14:textId="7640A7DA" w:rsidR="003B14F6" w:rsidRPr="00F328C2" w:rsidRDefault="003B14F6" w:rsidP="003B14F6">
            <w:pPr>
              <w:pStyle w:val="a9"/>
              <w:rPr>
                <w:rFonts w:eastAsia="宋体"/>
                <w:sz w:val="20"/>
                <w:szCs w:val="20"/>
                <w:lang w:val="en-US"/>
              </w:rPr>
            </w:pPr>
            <w:r>
              <w:rPr>
                <w:rFonts w:eastAsia="宋体" w:hint="eastAsia"/>
                <w:sz w:val="20"/>
                <w:szCs w:val="20"/>
                <w:lang w:val="en-US"/>
              </w:rPr>
              <w:t>F</w:t>
            </w:r>
            <w:r>
              <w:rPr>
                <w:rFonts w:eastAsia="宋体"/>
                <w:sz w:val="20"/>
                <w:szCs w:val="20"/>
                <w:lang w:val="en-US"/>
              </w:rPr>
              <w:t>ine with the suggestion from QC and ZTE, but it seems containing too many “or”.</w:t>
            </w:r>
          </w:p>
        </w:tc>
      </w:tr>
      <w:tr w:rsidR="000C7C78" w:rsidRPr="004F6352" w14:paraId="7ABBD955" w14:textId="77777777" w:rsidTr="00301F38">
        <w:trPr>
          <w:jc w:val="center"/>
        </w:trPr>
        <w:tc>
          <w:tcPr>
            <w:tcW w:w="1791" w:type="dxa"/>
          </w:tcPr>
          <w:p w14:paraId="3908AF08" w14:textId="75E172B4" w:rsidR="000C7C78" w:rsidRPr="00B71B1D" w:rsidRDefault="000C7C78" w:rsidP="000C7C78">
            <w:pPr>
              <w:pStyle w:val="a9"/>
              <w:rPr>
                <w:bCs/>
                <w:sz w:val="20"/>
                <w:szCs w:val="20"/>
                <w:lang w:val="en-GB"/>
              </w:rPr>
            </w:pPr>
            <w:r>
              <w:rPr>
                <w:rFonts w:eastAsia="等线"/>
                <w:bCs/>
                <w:sz w:val="20"/>
                <w:szCs w:val="20"/>
                <w:lang w:val="en-US"/>
              </w:rPr>
              <w:t>Samsung</w:t>
            </w:r>
          </w:p>
        </w:tc>
        <w:tc>
          <w:tcPr>
            <w:tcW w:w="1231" w:type="dxa"/>
          </w:tcPr>
          <w:p w14:paraId="1D2FA24C" w14:textId="4820E8F7" w:rsidR="000C7C78" w:rsidRPr="00F328C2" w:rsidRDefault="000C7C78" w:rsidP="000C7C78">
            <w:pPr>
              <w:pStyle w:val="a9"/>
              <w:rPr>
                <w:rFonts w:eastAsia="宋体"/>
                <w:sz w:val="20"/>
                <w:szCs w:val="20"/>
                <w:lang w:val="en-US"/>
              </w:rPr>
            </w:pPr>
            <w:r>
              <w:rPr>
                <w:rFonts w:eastAsia="宋体"/>
                <w:lang w:val="en-US"/>
              </w:rPr>
              <w:t>Yes</w:t>
            </w:r>
          </w:p>
        </w:tc>
        <w:tc>
          <w:tcPr>
            <w:tcW w:w="6476" w:type="dxa"/>
          </w:tcPr>
          <w:p w14:paraId="4771FB20" w14:textId="31961995" w:rsidR="000C7C78" w:rsidRPr="00F328C2" w:rsidRDefault="000C7C78" w:rsidP="000C7C78">
            <w:pPr>
              <w:pStyle w:val="a9"/>
              <w:rPr>
                <w:rFonts w:eastAsia="宋体"/>
                <w:sz w:val="20"/>
                <w:szCs w:val="20"/>
                <w:lang w:val="en-US"/>
              </w:rPr>
            </w:pPr>
            <w:r>
              <w:rPr>
                <w:rFonts w:eastAsia="宋体"/>
                <w:lang w:val="en-US"/>
              </w:rPr>
              <w:t>As in the legacy.</w:t>
            </w:r>
          </w:p>
        </w:tc>
      </w:tr>
      <w:tr w:rsidR="005A2F48" w:rsidRPr="004F6352" w14:paraId="75A5BDB9" w14:textId="77777777" w:rsidTr="00301F38">
        <w:trPr>
          <w:jc w:val="center"/>
        </w:trPr>
        <w:tc>
          <w:tcPr>
            <w:tcW w:w="1791" w:type="dxa"/>
          </w:tcPr>
          <w:p w14:paraId="138D8280" w14:textId="60B4D067" w:rsidR="005A2F48" w:rsidRPr="001700CF" w:rsidRDefault="005A2F48" w:rsidP="005A2F48">
            <w:pPr>
              <w:pStyle w:val="a9"/>
              <w:rPr>
                <w:rFonts w:eastAsia="等线"/>
                <w:bCs/>
                <w:sz w:val="20"/>
                <w:szCs w:val="20"/>
                <w:lang w:val="en-US"/>
              </w:rPr>
            </w:pPr>
            <w:r>
              <w:rPr>
                <w:rFonts w:eastAsia="Yu Mincho" w:hint="eastAsia"/>
                <w:bCs/>
                <w:sz w:val="20"/>
                <w:szCs w:val="20"/>
                <w:lang w:val="en-US" w:eastAsia="ja-JP"/>
              </w:rPr>
              <w:t>N</w:t>
            </w:r>
            <w:r>
              <w:rPr>
                <w:rFonts w:eastAsia="Yu Mincho"/>
                <w:bCs/>
                <w:sz w:val="20"/>
                <w:szCs w:val="20"/>
                <w:lang w:val="en-US" w:eastAsia="ja-JP"/>
              </w:rPr>
              <w:t>EC</w:t>
            </w:r>
          </w:p>
        </w:tc>
        <w:tc>
          <w:tcPr>
            <w:tcW w:w="1231" w:type="dxa"/>
          </w:tcPr>
          <w:p w14:paraId="36D41C47" w14:textId="13ABEF5D" w:rsidR="005A2F48" w:rsidRPr="00F328C2" w:rsidRDefault="005A2F48" w:rsidP="005A2F48">
            <w:pPr>
              <w:pStyle w:val="a9"/>
              <w:rPr>
                <w:rFonts w:eastAsia="宋体"/>
                <w:sz w:val="20"/>
                <w:szCs w:val="20"/>
                <w:lang w:val="en-US"/>
              </w:rPr>
            </w:pPr>
            <w:r>
              <w:rPr>
                <w:rFonts w:eastAsia="Yu Mincho" w:hint="eastAsia"/>
                <w:sz w:val="20"/>
                <w:szCs w:val="20"/>
                <w:lang w:val="en-US" w:eastAsia="ja-JP"/>
              </w:rPr>
              <w:t>Y</w:t>
            </w:r>
            <w:r>
              <w:rPr>
                <w:rFonts w:eastAsia="Yu Mincho"/>
                <w:sz w:val="20"/>
                <w:szCs w:val="20"/>
                <w:lang w:val="en-US" w:eastAsia="ja-JP"/>
              </w:rPr>
              <w:t>es</w:t>
            </w:r>
          </w:p>
        </w:tc>
        <w:tc>
          <w:tcPr>
            <w:tcW w:w="6476" w:type="dxa"/>
          </w:tcPr>
          <w:p w14:paraId="024D96FB" w14:textId="77777777" w:rsidR="005A2F48" w:rsidRPr="00F328C2" w:rsidRDefault="005A2F48" w:rsidP="005A2F48">
            <w:pPr>
              <w:pStyle w:val="a9"/>
              <w:rPr>
                <w:rFonts w:eastAsia="宋体"/>
                <w:sz w:val="20"/>
                <w:szCs w:val="20"/>
                <w:lang w:val="en-US"/>
              </w:rPr>
            </w:pPr>
          </w:p>
        </w:tc>
      </w:tr>
      <w:tr w:rsidR="005A2F48" w:rsidRPr="004F6352" w14:paraId="37342A79" w14:textId="77777777" w:rsidTr="00301F38">
        <w:trPr>
          <w:jc w:val="center"/>
        </w:trPr>
        <w:tc>
          <w:tcPr>
            <w:tcW w:w="1791" w:type="dxa"/>
          </w:tcPr>
          <w:p w14:paraId="726C584B" w14:textId="7E71C8F6" w:rsidR="005A2F48" w:rsidRPr="005A4EF6" w:rsidRDefault="005A4EF6" w:rsidP="005A2F48">
            <w:pPr>
              <w:pStyle w:val="a9"/>
              <w:rPr>
                <w:rFonts w:eastAsia="Yu Mincho"/>
                <w:bCs/>
                <w:lang w:val="en-US" w:eastAsia="ja-JP"/>
              </w:rPr>
            </w:pPr>
            <w:r>
              <w:rPr>
                <w:rFonts w:eastAsia="Yu Mincho" w:hint="eastAsia"/>
                <w:bCs/>
                <w:lang w:val="en-US" w:eastAsia="ja-JP"/>
              </w:rPr>
              <w:t>DENSO</w:t>
            </w:r>
          </w:p>
        </w:tc>
        <w:tc>
          <w:tcPr>
            <w:tcW w:w="1231" w:type="dxa"/>
          </w:tcPr>
          <w:p w14:paraId="4184305A" w14:textId="30A0CAA8" w:rsidR="005A2F48" w:rsidRPr="005A4EF6" w:rsidRDefault="005A4EF6" w:rsidP="005A2F48">
            <w:pPr>
              <w:pStyle w:val="a9"/>
              <w:rPr>
                <w:rFonts w:eastAsia="Yu Mincho"/>
                <w:sz w:val="20"/>
                <w:szCs w:val="20"/>
                <w:lang w:val="en-US" w:eastAsia="ja-JP"/>
              </w:rPr>
            </w:pPr>
            <w:r>
              <w:rPr>
                <w:rFonts w:eastAsia="Yu Mincho" w:hint="eastAsia"/>
                <w:sz w:val="20"/>
                <w:szCs w:val="20"/>
                <w:lang w:val="en-US" w:eastAsia="ja-JP"/>
              </w:rPr>
              <w:t>Yes</w:t>
            </w:r>
          </w:p>
        </w:tc>
        <w:tc>
          <w:tcPr>
            <w:tcW w:w="6476" w:type="dxa"/>
          </w:tcPr>
          <w:p w14:paraId="073FD752" w14:textId="51C803E8" w:rsidR="005A2F48" w:rsidRPr="005A4EF6" w:rsidRDefault="005A4EF6" w:rsidP="005A2F48">
            <w:pPr>
              <w:pStyle w:val="a9"/>
              <w:rPr>
                <w:rFonts w:eastAsia="Yu Mincho"/>
                <w:sz w:val="20"/>
                <w:szCs w:val="20"/>
                <w:lang w:eastAsia="ja-JP"/>
              </w:rPr>
            </w:pPr>
            <w:r>
              <w:rPr>
                <w:rFonts w:eastAsia="Yu Mincho" w:hint="eastAsia"/>
                <w:sz w:val="20"/>
                <w:szCs w:val="20"/>
                <w:lang w:eastAsia="ja-JP"/>
              </w:rPr>
              <w:t>As in th legacy</w:t>
            </w:r>
            <w:r>
              <w:rPr>
                <w:rFonts w:eastAsia="Yu Mincho"/>
                <w:sz w:val="20"/>
                <w:szCs w:val="20"/>
                <w:lang w:eastAsia="ja-JP"/>
              </w:rPr>
              <w:t>.</w:t>
            </w:r>
          </w:p>
        </w:tc>
      </w:tr>
      <w:tr w:rsidR="00066573" w:rsidRPr="004F6352" w14:paraId="67AEEF24" w14:textId="77777777" w:rsidTr="00301F38">
        <w:trPr>
          <w:jc w:val="center"/>
        </w:trPr>
        <w:tc>
          <w:tcPr>
            <w:tcW w:w="1791" w:type="dxa"/>
          </w:tcPr>
          <w:p w14:paraId="7464C41D" w14:textId="0368F962" w:rsidR="00066573" w:rsidRPr="00066573" w:rsidRDefault="00066573" w:rsidP="005A2F48">
            <w:pPr>
              <w:pStyle w:val="a9"/>
              <w:rPr>
                <w:rFonts w:eastAsiaTheme="minorEastAsia" w:hint="eastAsia"/>
                <w:bCs/>
                <w:lang w:val="en-US"/>
              </w:rPr>
            </w:pPr>
            <w:r>
              <w:rPr>
                <w:rFonts w:eastAsiaTheme="minorEastAsia" w:hint="eastAsia"/>
                <w:bCs/>
                <w:lang w:val="en-US"/>
              </w:rPr>
              <w:t>Xiaom</w:t>
            </w:r>
            <w:r>
              <w:rPr>
                <w:rFonts w:eastAsiaTheme="minorEastAsia"/>
                <w:bCs/>
                <w:lang w:val="en-US"/>
              </w:rPr>
              <w:t>i</w:t>
            </w:r>
          </w:p>
        </w:tc>
        <w:tc>
          <w:tcPr>
            <w:tcW w:w="1231" w:type="dxa"/>
          </w:tcPr>
          <w:p w14:paraId="58C49188" w14:textId="2DD35D00" w:rsidR="00066573" w:rsidRPr="00066573" w:rsidRDefault="00066573" w:rsidP="005A2F48">
            <w:pPr>
              <w:pStyle w:val="a9"/>
              <w:rPr>
                <w:rFonts w:eastAsiaTheme="minorEastAsia" w:hint="eastAsia"/>
                <w:lang w:val="en-US"/>
              </w:rPr>
            </w:pPr>
            <w:r>
              <w:rPr>
                <w:rFonts w:eastAsiaTheme="minorEastAsia" w:hint="eastAsia"/>
                <w:lang w:val="en-US"/>
              </w:rPr>
              <w:t>YEs</w:t>
            </w:r>
          </w:p>
        </w:tc>
        <w:tc>
          <w:tcPr>
            <w:tcW w:w="6476" w:type="dxa"/>
          </w:tcPr>
          <w:p w14:paraId="080FF822" w14:textId="1AFB5511" w:rsidR="00066573" w:rsidRDefault="00066573" w:rsidP="005A2F48">
            <w:pPr>
              <w:pStyle w:val="a9"/>
              <w:rPr>
                <w:rFonts w:eastAsia="Yu Mincho" w:hint="eastAsia"/>
                <w:lang w:eastAsia="ja-JP"/>
              </w:rPr>
            </w:pPr>
            <w:r>
              <w:rPr>
                <w:rFonts w:eastAsia="宋体"/>
                <w:lang w:val="en-US"/>
              </w:rPr>
              <w:t>As in the legacy.</w:t>
            </w:r>
          </w:p>
        </w:tc>
      </w:tr>
      <w:tr w:rsidR="005A2F48" w:rsidRPr="004F6352" w14:paraId="7CCBE8E0" w14:textId="77777777" w:rsidTr="00301F38">
        <w:trPr>
          <w:jc w:val="center"/>
        </w:trPr>
        <w:tc>
          <w:tcPr>
            <w:tcW w:w="1791" w:type="dxa"/>
          </w:tcPr>
          <w:p w14:paraId="674E3AF2" w14:textId="77777777" w:rsidR="005A2F48" w:rsidRDefault="005A2F48" w:rsidP="005A2F48">
            <w:pPr>
              <w:pStyle w:val="a9"/>
              <w:rPr>
                <w:rFonts w:eastAsiaTheme="minorEastAsia"/>
                <w:bCs/>
                <w:lang w:val="en-US" w:eastAsia="ja-JP"/>
              </w:rPr>
            </w:pPr>
          </w:p>
        </w:tc>
        <w:tc>
          <w:tcPr>
            <w:tcW w:w="1231" w:type="dxa"/>
          </w:tcPr>
          <w:p w14:paraId="3F3851B2" w14:textId="77777777" w:rsidR="005A2F48" w:rsidRPr="00F328C2" w:rsidRDefault="005A2F48" w:rsidP="005A2F48">
            <w:pPr>
              <w:pStyle w:val="a9"/>
              <w:rPr>
                <w:rFonts w:eastAsiaTheme="minorEastAsia"/>
                <w:sz w:val="20"/>
                <w:szCs w:val="20"/>
                <w:lang w:val="en-US" w:eastAsia="ja-JP"/>
              </w:rPr>
            </w:pPr>
          </w:p>
        </w:tc>
        <w:tc>
          <w:tcPr>
            <w:tcW w:w="6476" w:type="dxa"/>
          </w:tcPr>
          <w:p w14:paraId="6EA2F633" w14:textId="77777777" w:rsidR="005A2F48" w:rsidRPr="00F328C2" w:rsidRDefault="005A2F48" w:rsidP="005A2F48">
            <w:pPr>
              <w:pStyle w:val="a9"/>
              <w:rPr>
                <w:rFonts w:eastAsiaTheme="minorEastAsia" w:cs="Arial"/>
                <w:bCs/>
                <w:sz w:val="20"/>
                <w:szCs w:val="20"/>
              </w:rPr>
            </w:pPr>
          </w:p>
        </w:tc>
      </w:tr>
    </w:tbl>
    <w:p w14:paraId="35B1DE60" w14:textId="77777777" w:rsidR="004F5D47" w:rsidRDefault="004F5D47" w:rsidP="004F5D47">
      <w:pPr>
        <w:overflowPunct/>
        <w:autoSpaceDE/>
        <w:autoSpaceDN/>
        <w:adjustRightInd/>
        <w:spacing w:line="252" w:lineRule="auto"/>
        <w:contextualSpacing/>
        <w:jc w:val="both"/>
        <w:textAlignment w:val="auto"/>
        <w:rPr>
          <w:rFonts w:ascii="Arial" w:hAnsi="Arial" w:cs="Arial"/>
          <w:bCs/>
        </w:rPr>
      </w:pPr>
    </w:p>
    <w:p w14:paraId="03ACCC3D" w14:textId="77777777" w:rsidR="004F5D47" w:rsidRDefault="004F5D47" w:rsidP="004F5D47">
      <w:pPr>
        <w:overflowPunct/>
        <w:autoSpaceDE/>
        <w:autoSpaceDN/>
        <w:adjustRightInd/>
        <w:spacing w:line="252" w:lineRule="auto"/>
        <w:contextualSpacing/>
        <w:jc w:val="both"/>
        <w:textAlignment w:val="auto"/>
        <w:rPr>
          <w:rFonts w:ascii="Arial" w:hAnsi="Arial" w:cs="Arial"/>
          <w:bCs/>
        </w:rPr>
      </w:pPr>
    </w:p>
    <w:p w14:paraId="1723FEF4" w14:textId="0E579E20" w:rsidR="004F5D47" w:rsidRPr="00C63DE3" w:rsidRDefault="004F5D47" w:rsidP="004F5D47">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9C430B">
        <w:rPr>
          <w:rFonts w:ascii="Arial" w:hAnsi="Arial" w:cs="Arial"/>
          <w:b/>
        </w:rPr>
        <w:t>6</w:t>
      </w:r>
    </w:p>
    <w:p w14:paraId="5AF8925B" w14:textId="77777777" w:rsidR="004F5D47" w:rsidRDefault="004F5D47" w:rsidP="004F5D47">
      <w:pPr>
        <w:overflowPunct/>
        <w:autoSpaceDE/>
        <w:autoSpaceDN/>
        <w:adjustRightInd/>
        <w:spacing w:line="252" w:lineRule="auto"/>
        <w:contextualSpacing/>
        <w:jc w:val="both"/>
        <w:textAlignment w:val="auto"/>
        <w:rPr>
          <w:rFonts w:ascii="Arial" w:hAnsi="Arial" w:cs="Arial"/>
          <w:bCs/>
        </w:rPr>
      </w:pPr>
    </w:p>
    <w:p w14:paraId="0D13A459" w14:textId="77777777" w:rsidR="004F5D47" w:rsidRDefault="004F5D47" w:rsidP="004F5D47">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4594A467" w14:textId="77777777" w:rsidR="004F5D47" w:rsidRDefault="004F5D47" w:rsidP="004F5D47">
      <w:pPr>
        <w:overflowPunct/>
        <w:autoSpaceDE/>
        <w:autoSpaceDN/>
        <w:adjustRightInd/>
        <w:spacing w:line="252" w:lineRule="auto"/>
        <w:contextualSpacing/>
        <w:jc w:val="both"/>
        <w:textAlignment w:val="auto"/>
        <w:rPr>
          <w:rFonts w:ascii="Arial" w:hAnsi="Arial" w:cs="Arial"/>
          <w:bCs/>
        </w:rPr>
      </w:pPr>
    </w:p>
    <w:p w14:paraId="7273D47D" w14:textId="77777777" w:rsidR="004F5D47" w:rsidRDefault="004F5D47" w:rsidP="004F5D47">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60ABADC7" w14:textId="77777777" w:rsidR="004F5D47" w:rsidRPr="00BF47BC" w:rsidRDefault="004F5D47" w:rsidP="004F5D47">
      <w:pPr>
        <w:jc w:val="both"/>
        <w:rPr>
          <w:rFonts w:ascii="Arial" w:hAnsi="Arial" w:cs="Arial"/>
        </w:rPr>
      </w:pPr>
    </w:p>
    <w:p w14:paraId="35369A90" w14:textId="77777777" w:rsidR="004F5D47" w:rsidRDefault="004F5D47" w:rsidP="004F5D47">
      <w:pPr>
        <w:pStyle w:val="Proposal"/>
      </w:pPr>
      <w:bookmarkStart w:id="6" w:name="_Toc96968215"/>
      <w:r>
        <w:t>???</w:t>
      </w:r>
      <w:bookmarkEnd w:id="6"/>
    </w:p>
    <w:p w14:paraId="0AD4560A" w14:textId="77777777" w:rsidR="004F5D47" w:rsidRDefault="004F5D47" w:rsidP="004F5D47">
      <w:pPr>
        <w:pStyle w:val="Proposal"/>
        <w:numPr>
          <w:ilvl w:val="0"/>
          <w:numId w:val="0"/>
        </w:numPr>
        <w:rPr>
          <w:b w:val="0"/>
          <w:bCs w:val="0"/>
        </w:rPr>
      </w:pPr>
    </w:p>
    <w:p w14:paraId="3F1577C8" w14:textId="35A0FF8F" w:rsidR="003F1236" w:rsidRDefault="003F1236" w:rsidP="00B9641D">
      <w:pPr>
        <w:rPr>
          <w:rFonts w:ascii="Arial" w:hAnsi="Arial" w:cs="Arial"/>
        </w:rPr>
      </w:pPr>
    </w:p>
    <w:p w14:paraId="6D17C7CC" w14:textId="427F28AC" w:rsidR="00B9641D" w:rsidRDefault="001E62B0" w:rsidP="00B9641D">
      <w:pPr>
        <w:rPr>
          <w:rFonts w:ascii="Arial" w:hAnsi="Arial" w:cs="Arial"/>
        </w:rPr>
      </w:pPr>
      <w:r>
        <w:rPr>
          <w:rFonts w:ascii="Arial" w:hAnsi="Arial" w:cs="Arial"/>
        </w:rPr>
        <w:t>Based on the online discussion</w:t>
      </w:r>
      <w:r w:rsidR="006F14CD">
        <w:rPr>
          <w:rFonts w:ascii="Arial" w:hAnsi="Arial" w:cs="Arial"/>
        </w:rPr>
        <w:t xml:space="preserve"> in meeting week 1</w:t>
      </w:r>
      <w:r>
        <w:rPr>
          <w:rFonts w:ascii="Arial" w:hAnsi="Arial" w:cs="Arial"/>
        </w:rPr>
        <w:t xml:space="preserve">, </w:t>
      </w:r>
      <w:r w:rsidR="006F14CD">
        <w:rPr>
          <w:rFonts w:ascii="Arial" w:hAnsi="Arial" w:cs="Arial"/>
        </w:rPr>
        <w:t>the rapporteur thinks that there is no need to discuss the proposal below further as it seems to be the common understanding and the intention is not to change the legacy behaviour</w:t>
      </w:r>
      <w:r>
        <w:rPr>
          <w:rFonts w:ascii="Arial" w:hAnsi="Arial" w:cs="Arial"/>
        </w:rPr>
        <w:t>:</w:t>
      </w:r>
    </w:p>
    <w:p w14:paraId="72148B6F" w14:textId="65C2C898" w:rsidR="001E62B0" w:rsidRDefault="001E62B0" w:rsidP="00B9641D">
      <w:pPr>
        <w:rPr>
          <w:rFonts w:ascii="Arial" w:hAnsi="Arial" w:cs="Arial"/>
        </w:rPr>
      </w:pPr>
      <w:r>
        <w:rPr>
          <w:rFonts w:ascii="Arial" w:hAnsi="Arial" w:cs="Arial"/>
        </w:rPr>
        <w:t>“</w:t>
      </w:r>
      <w:r w:rsidRPr="001E62B0">
        <w:rPr>
          <w:rFonts w:ascii="Arial" w:hAnsi="Arial" w:cs="Arial"/>
        </w:rPr>
        <w:t xml:space="preserve">Upon submitting the </w:t>
      </w:r>
      <w:r w:rsidRPr="001E62B0">
        <w:rPr>
          <w:rFonts w:ascii="Arial" w:hAnsi="Arial" w:cs="Arial"/>
          <w:i/>
          <w:iCs/>
        </w:rPr>
        <w:t>RRCSetupRequest/RRCResumeRequest</w:t>
      </w:r>
      <w:r w:rsidRPr="001E62B0">
        <w:rPr>
          <w:rFonts w:ascii="Arial" w:hAnsi="Arial" w:cs="Arial"/>
        </w:rPr>
        <w:t xml:space="preserve"> message to the lower layers, if the RedCap UE is in the separate DL BWP where CD-SSB is not present, it is up to the UE to continue cell re-selection related measurements and cell re-selection evaluation (no spec impact).</w:t>
      </w:r>
      <w:r>
        <w:rPr>
          <w:rFonts w:ascii="Arial" w:hAnsi="Arial" w:cs="Arial"/>
        </w:rPr>
        <w:t>”</w:t>
      </w:r>
    </w:p>
    <w:p w14:paraId="004FD9D9" w14:textId="77777777" w:rsidR="00B9641D" w:rsidRDefault="00B9641D" w:rsidP="00B9641D">
      <w:pPr>
        <w:overflowPunct/>
        <w:autoSpaceDE/>
        <w:autoSpaceDN/>
        <w:adjustRightInd/>
        <w:spacing w:line="252" w:lineRule="auto"/>
        <w:contextualSpacing/>
        <w:jc w:val="both"/>
        <w:textAlignment w:val="auto"/>
        <w:rPr>
          <w:rFonts w:ascii="Arial" w:hAnsi="Arial" w:cs="Arial"/>
        </w:rPr>
      </w:pPr>
    </w:p>
    <w:p w14:paraId="12650CB6" w14:textId="0F44630C" w:rsidR="00B9641D" w:rsidRDefault="00B9641D" w:rsidP="00B9641D">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9C430B">
        <w:rPr>
          <w:rFonts w:ascii="Arial" w:hAnsi="Arial" w:cs="Arial"/>
          <w:b/>
        </w:rPr>
        <w:t>7</w:t>
      </w:r>
      <w:r>
        <w:rPr>
          <w:rFonts w:ascii="Arial" w:hAnsi="Arial" w:cs="Arial"/>
          <w:bCs/>
        </w:rPr>
        <w:t xml:space="preserve"> Do you </w:t>
      </w:r>
      <w:r w:rsidR="006F14CD">
        <w:rPr>
          <w:rFonts w:ascii="Arial" w:hAnsi="Arial" w:cs="Arial"/>
          <w:bCs/>
        </w:rPr>
        <w:t xml:space="preserve">agree that </w:t>
      </w:r>
      <w:r w:rsidR="006F14CD">
        <w:rPr>
          <w:rFonts w:ascii="Arial" w:hAnsi="Arial" w:cs="Arial"/>
        </w:rPr>
        <w:t>there is no need to discuss the proposal above further</w:t>
      </w:r>
      <w:r>
        <w:rPr>
          <w:rFonts w:ascii="Arial" w:hAnsi="Arial" w:cs="Arial"/>
          <w:bCs/>
        </w:rPr>
        <w:t>? Please elaborate your reply.</w:t>
      </w:r>
    </w:p>
    <w:p w14:paraId="49A56268" w14:textId="77777777" w:rsidR="00B9641D" w:rsidRDefault="00B9641D" w:rsidP="00B9641D">
      <w:pPr>
        <w:tabs>
          <w:tab w:val="left" w:pos="3920"/>
        </w:tabs>
        <w:overflowPunct/>
        <w:autoSpaceDE/>
        <w:autoSpaceDN/>
        <w:adjustRightInd/>
        <w:spacing w:line="252" w:lineRule="auto"/>
        <w:contextualSpacing/>
        <w:jc w:val="both"/>
        <w:textAlignment w:val="auto"/>
        <w:rPr>
          <w:rFonts w:ascii="Arial" w:hAnsi="Arial" w:cs="Arial"/>
          <w:bCs/>
        </w:rPr>
      </w:pPr>
    </w:p>
    <w:tbl>
      <w:tblPr>
        <w:tblStyle w:val="aff4"/>
        <w:tblW w:w="9498" w:type="dxa"/>
        <w:jc w:val="center"/>
        <w:tblLook w:val="04A0" w:firstRow="1" w:lastRow="0" w:firstColumn="1" w:lastColumn="0" w:noHBand="0" w:noVBand="1"/>
      </w:tblPr>
      <w:tblGrid>
        <w:gridCol w:w="1791"/>
        <w:gridCol w:w="1231"/>
        <w:gridCol w:w="6476"/>
      </w:tblGrid>
      <w:tr w:rsidR="00B9641D" w:rsidRPr="004F6352" w14:paraId="6629E13E" w14:textId="77777777" w:rsidTr="00301F38">
        <w:trPr>
          <w:jc w:val="center"/>
        </w:trPr>
        <w:tc>
          <w:tcPr>
            <w:tcW w:w="1791" w:type="dxa"/>
            <w:shd w:val="clear" w:color="auto" w:fill="A5A5A5" w:themeFill="accent3"/>
          </w:tcPr>
          <w:p w14:paraId="68BD1224" w14:textId="77777777" w:rsidR="00B9641D" w:rsidRPr="004F6352" w:rsidRDefault="00B9641D" w:rsidP="00301F38">
            <w:pPr>
              <w:pStyle w:val="a9"/>
              <w:rPr>
                <w:b/>
                <w:bCs/>
                <w:sz w:val="20"/>
                <w:szCs w:val="20"/>
                <w:lang w:val="en-US"/>
              </w:rPr>
            </w:pPr>
            <w:r w:rsidRPr="004F6352">
              <w:rPr>
                <w:b/>
                <w:bCs/>
                <w:sz w:val="20"/>
                <w:szCs w:val="20"/>
                <w:lang w:val="en-US"/>
              </w:rPr>
              <w:t>Company</w:t>
            </w:r>
          </w:p>
        </w:tc>
        <w:tc>
          <w:tcPr>
            <w:tcW w:w="1231" w:type="dxa"/>
            <w:shd w:val="clear" w:color="auto" w:fill="A5A5A5" w:themeFill="accent3"/>
          </w:tcPr>
          <w:p w14:paraId="386DE3BE" w14:textId="77777777" w:rsidR="00B9641D" w:rsidRPr="009A2B7E" w:rsidRDefault="00B9641D" w:rsidP="00301F38">
            <w:pPr>
              <w:pStyle w:val="a9"/>
              <w:rPr>
                <w:b/>
                <w:bCs/>
                <w:sz w:val="20"/>
                <w:szCs w:val="20"/>
                <w:lang w:val="en-US"/>
              </w:rPr>
            </w:pPr>
            <w:r w:rsidRPr="009A2B7E">
              <w:rPr>
                <w:b/>
                <w:bCs/>
                <w:sz w:val="20"/>
                <w:szCs w:val="20"/>
                <w:lang w:val="en-US"/>
              </w:rPr>
              <w:t>Yes/No</w:t>
            </w:r>
          </w:p>
        </w:tc>
        <w:tc>
          <w:tcPr>
            <w:tcW w:w="6476" w:type="dxa"/>
            <w:shd w:val="clear" w:color="auto" w:fill="A5A5A5" w:themeFill="accent3"/>
          </w:tcPr>
          <w:p w14:paraId="6AC6C2BE" w14:textId="77777777" w:rsidR="00B9641D" w:rsidRPr="009A2B7E" w:rsidRDefault="00B9641D" w:rsidP="00301F38">
            <w:pPr>
              <w:pStyle w:val="a9"/>
              <w:rPr>
                <w:b/>
                <w:bCs/>
                <w:sz w:val="20"/>
                <w:szCs w:val="20"/>
                <w:lang w:val="en-US"/>
              </w:rPr>
            </w:pPr>
            <w:r w:rsidRPr="009A2B7E">
              <w:rPr>
                <w:b/>
                <w:bCs/>
                <w:sz w:val="20"/>
                <w:szCs w:val="20"/>
                <w:lang w:val="en-US"/>
              </w:rPr>
              <w:t>Comments</w:t>
            </w:r>
          </w:p>
        </w:tc>
      </w:tr>
      <w:tr w:rsidR="00B9641D" w:rsidRPr="004F6352" w14:paraId="2A385E70" w14:textId="77777777" w:rsidTr="00301F38">
        <w:trPr>
          <w:jc w:val="center"/>
        </w:trPr>
        <w:tc>
          <w:tcPr>
            <w:tcW w:w="1791" w:type="dxa"/>
          </w:tcPr>
          <w:p w14:paraId="6FB2E8DA" w14:textId="2CC0002B" w:rsidR="00B9641D" w:rsidRPr="004F6352" w:rsidRDefault="009A2B7E" w:rsidP="00301F38">
            <w:pPr>
              <w:pStyle w:val="a9"/>
              <w:rPr>
                <w:rFonts w:eastAsia="等线"/>
                <w:bCs/>
                <w:sz w:val="20"/>
                <w:szCs w:val="20"/>
                <w:lang w:val="en-US"/>
              </w:rPr>
            </w:pPr>
            <w:r>
              <w:rPr>
                <w:rFonts w:eastAsia="等线"/>
                <w:bCs/>
                <w:sz w:val="20"/>
                <w:szCs w:val="20"/>
                <w:lang w:val="en-US"/>
              </w:rPr>
              <w:t>Qualcomm</w:t>
            </w:r>
          </w:p>
        </w:tc>
        <w:tc>
          <w:tcPr>
            <w:tcW w:w="1231" w:type="dxa"/>
          </w:tcPr>
          <w:p w14:paraId="3D9BF186" w14:textId="30A95103" w:rsidR="00B9641D" w:rsidRPr="009A2B7E" w:rsidRDefault="009A2B7E" w:rsidP="00301F38">
            <w:pPr>
              <w:pStyle w:val="a9"/>
              <w:rPr>
                <w:rFonts w:eastAsia="宋体"/>
                <w:sz w:val="20"/>
                <w:szCs w:val="20"/>
                <w:lang w:val="en-US"/>
              </w:rPr>
            </w:pPr>
            <w:r w:rsidRPr="009A2B7E">
              <w:rPr>
                <w:rFonts w:eastAsia="宋体"/>
                <w:sz w:val="20"/>
                <w:szCs w:val="20"/>
                <w:lang w:val="en-US"/>
              </w:rPr>
              <w:t>Yes</w:t>
            </w:r>
          </w:p>
        </w:tc>
        <w:tc>
          <w:tcPr>
            <w:tcW w:w="6476" w:type="dxa"/>
          </w:tcPr>
          <w:p w14:paraId="228D851D" w14:textId="77777777" w:rsidR="00B9641D" w:rsidRPr="009A2B7E" w:rsidRDefault="00B9641D" w:rsidP="00301F38">
            <w:pPr>
              <w:pStyle w:val="a9"/>
              <w:jc w:val="left"/>
              <w:rPr>
                <w:rFonts w:eastAsia="宋体"/>
                <w:sz w:val="20"/>
                <w:szCs w:val="20"/>
                <w:lang w:val="en-US"/>
              </w:rPr>
            </w:pPr>
          </w:p>
        </w:tc>
      </w:tr>
      <w:tr w:rsidR="00B9641D" w:rsidRPr="004F6352" w14:paraId="2D946F29" w14:textId="77777777" w:rsidTr="00301F38">
        <w:trPr>
          <w:jc w:val="center"/>
        </w:trPr>
        <w:tc>
          <w:tcPr>
            <w:tcW w:w="1791" w:type="dxa"/>
          </w:tcPr>
          <w:p w14:paraId="4F8BAB4E" w14:textId="2A6063E5" w:rsidR="00B9641D" w:rsidRPr="005C3B50" w:rsidRDefault="005C3B50" w:rsidP="00301F38">
            <w:pPr>
              <w:pStyle w:val="a9"/>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3C37A727" w14:textId="003785A7" w:rsidR="00B9641D" w:rsidRPr="009A2B7E" w:rsidRDefault="005C3B50" w:rsidP="00301F38">
            <w:pPr>
              <w:pStyle w:val="a9"/>
              <w:rPr>
                <w:rFonts w:eastAsia="宋体"/>
                <w:sz w:val="20"/>
                <w:szCs w:val="20"/>
                <w:lang w:val="en-US"/>
              </w:rPr>
            </w:pPr>
            <w:r>
              <w:rPr>
                <w:rFonts w:eastAsia="宋体" w:hint="eastAsia"/>
                <w:sz w:val="20"/>
                <w:szCs w:val="20"/>
                <w:lang w:val="en-US"/>
              </w:rPr>
              <w:t>Y</w:t>
            </w:r>
            <w:r>
              <w:rPr>
                <w:rFonts w:eastAsia="宋体"/>
                <w:sz w:val="20"/>
                <w:szCs w:val="20"/>
                <w:lang w:val="en-US"/>
              </w:rPr>
              <w:t>es</w:t>
            </w:r>
          </w:p>
        </w:tc>
        <w:tc>
          <w:tcPr>
            <w:tcW w:w="6476" w:type="dxa"/>
          </w:tcPr>
          <w:p w14:paraId="3E145883" w14:textId="77777777" w:rsidR="00B9641D" w:rsidRPr="009A2B7E" w:rsidRDefault="00B9641D" w:rsidP="00301F38">
            <w:pPr>
              <w:pStyle w:val="a9"/>
              <w:rPr>
                <w:rFonts w:eastAsia="宋体"/>
                <w:sz w:val="20"/>
                <w:szCs w:val="20"/>
                <w:lang w:val="en-US"/>
              </w:rPr>
            </w:pPr>
          </w:p>
        </w:tc>
      </w:tr>
      <w:tr w:rsidR="003B14F6" w:rsidRPr="004F6352" w14:paraId="0BE7D98C" w14:textId="77777777" w:rsidTr="00301F38">
        <w:trPr>
          <w:jc w:val="center"/>
        </w:trPr>
        <w:tc>
          <w:tcPr>
            <w:tcW w:w="1791" w:type="dxa"/>
          </w:tcPr>
          <w:p w14:paraId="32793C01" w14:textId="74AAA0AF" w:rsidR="003B14F6" w:rsidRPr="00770D4A" w:rsidRDefault="003B14F6" w:rsidP="003B14F6">
            <w:pPr>
              <w:pStyle w:val="a9"/>
              <w:rPr>
                <w:rFonts w:eastAsiaTheme="minorEastAsia"/>
                <w:bCs/>
                <w:sz w:val="20"/>
                <w:szCs w:val="20"/>
                <w:lang w:val="en-US"/>
              </w:rPr>
            </w:pPr>
            <w:r>
              <w:rPr>
                <w:rFonts w:eastAsia="等线" w:hint="eastAsia"/>
                <w:bCs/>
                <w:sz w:val="20"/>
                <w:szCs w:val="20"/>
                <w:lang w:val="en-US"/>
              </w:rPr>
              <w:t>H</w:t>
            </w:r>
            <w:r>
              <w:rPr>
                <w:rFonts w:eastAsia="等线"/>
                <w:bCs/>
                <w:sz w:val="20"/>
                <w:szCs w:val="20"/>
                <w:lang w:val="en-US"/>
              </w:rPr>
              <w:t>uawei, HiSlicon</w:t>
            </w:r>
          </w:p>
        </w:tc>
        <w:tc>
          <w:tcPr>
            <w:tcW w:w="1231" w:type="dxa"/>
          </w:tcPr>
          <w:p w14:paraId="6FFFD078" w14:textId="50E34073" w:rsidR="003B14F6" w:rsidRPr="009A2B7E" w:rsidRDefault="003B14F6" w:rsidP="003B14F6">
            <w:pPr>
              <w:pStyle w:val="a9"/>
              <w:rPr>
                <w:rFonts w:eastAsia="宋体"/>
                <w:sz w:val="20"/>
                <w:szCs w:val="20"/>
                <w:lang w:val="en-US"/>
              </w:rPr>
            </w:pPr>
            <w:r>
              <w:rPr>
                <w:rFonts w:eastAsia="宋体"/>
                <w:lang w:val="en-US"/>
              </w:rPr>
              <w:t>No</w:t>
            </w:r>
          </w:p>
        </w:tc>
        <w:tc>
          <w:tcPr>
            <w:tcW w:w="6476" w:type="dxa"/>
          </w:tcPr>
          <w:p w14:paraId="392C64C1" w14:textId="2A5FA0B9" w:rsidR="003B14F6" w:rsidRDefault="003B14F6" w:rsidP="003B14F6">
            <w:pPr>
              <w:pStyle w:val="a9"/>
              <w:jc w:val="left"/>
              <w:rPr>
                <w:rFonts w:cs="Arial"/>
              </w:rPr>
            </w:pPr>
            <w:r>
              <w:rPr>
                <w:rFonts w:eastAsia="宋体"/>
                <w:lang w:val="x-none"/>
              </w:rPr>
              <w:t xml:space="preserve">In </w:t>
            </w:r>
            <w:r w:rsidRPr="00FF0418">
              <w:rPr>
                <w:rFonts w:eastAsia="宋体"/>
                <w:lang w:val="x-none"/>
              </w:rPr>
              <w:t>the current specification, we have “T</w:t>
            </w:r>
            <w:r w:rsidRPr="00FF0418">
              <w:rPr>
                <w:rFonts w:eastAsia="宋体"/>
                <w:i/>
                <w:lang w:val="x-none"/>
              </w:rPr>
              <w:t xml:space="preserve">he UE </w:t>
            </w:r>
            <w:r w:rsidRPr="00FF0418">
              <w:rPr>
                <w:rFonts w:eastAsia="宋体"/>
                <w:i/>
                <w:highlight w:val="yellow"/>
                <w:lang w:val="x-none"/>
              </w:rPr>
              <w:t>shall continue</w:t>
            </w:r>
            <w:r w:rsidRPr="00FF0418">
              <w:rPr>
                <w:rFonts w:eastAsia="宋体"/>
                <w:i/>
                <w:lang w:val="x-none"/>
              </w:rPr>
              <w:t xml:space="preserve"> cell re-selection related measurements as well as cell re-selection evaluation. If the conditions for cell re-selection are fulfilled, the UE shall perform cell re-selection as specified in 5.3.3.6.</w:t>
            </w:r>
            <w:r w:rsidRPr="00FF0418">
              <w:rPr>
                <w:rFonts w:eastAsia="宋体" w:hint="eastAsia"/>
                <w:lang w:val="x-none"/>
              </w:rPr>
              <w:t>”</w:t>
            </w:r>
            <w:r w:rsidRPr="00FF0418">
              <w:rPr>
                <w:rFonts w:eastAsia="宋体"/>
                <w:lang w:val="x-none"/>
              </w:rPr>
              <w:t xml:space="preserve">  </w:t>
            </w:r>
            <w:r>
              <w:rPr>
                <w:rFonts w:eastAsia="宋体"/>
                <w:lang w:val="x-none"/>
              </w:rPr>
              <w:t xml:space="preserve">The proposal indeed changes the UE behavior to allow UE to choose not to continue </w:t>
            </w:r>
            <w:r w:rsidRPr="001E62B0">
              <w:rPr>
                <w:rFonts w:cs="Arial"/>
              </w:rPr>
              <w:t>cell re-selection related measurements and cell re-selection evaluation</w:t>
            </w:r>
            <w:r>
              <w:rPr>
                <w:rFonts w:cs="Arial"/>
              </w:rPr>
              <w:t>.</w:t>
            </w:r>
          </w:p>
          <w:p w14:paraId="43ED9131" w14:textId="00BD103A" w:rsidR="003B14F6" w:rsidRPr="009A2B7E" w:rsidRDefault="003B14F6" w:rsidP="00930EB9">
            <w:pPr>
              <w:pStyle w:val="a9"/>
              <w:rPr>
                <w:rFonts w:eastAsia="宋体"/>
                <w:sz w:val="20"/>
                <w:szCs w:val="20"/>
                <w:lang w:val="en-US"/>
              </w:rPr>
            </w:pPr>
            <w:r>
              <w:rPr>
                <w:rFonts w:cs="Arial"/>
              </w:rPr>
              <w:t xml:space="preserve">We believe this can be clarified in the specifcication, unless the commmon understanding is that legacy UE is not requried to </w:t>
            </w:r>
            <w:r w:rsidR="00930EB9">
              <w:rPr>
                <w:rFonts w:cs="Arial"/>
              </w:rPr>
              <w:t>continue</w:t>
            </w:r>
            <w:r>
              <w:rPr>
                <w:rFonts w:cs="Arial"/>
              </w:rPr>
              <w:t xml:space="preserve"> either.</w:t>
            </w:r>
          </w:p>
        </w:tc>
      </w:tr>
      <w:tr w:rsidR="000C7C78" w:rsidRPr="004F6352" w14:paraId="66FBD97F" w14:textId="77777777" w:rsidTr="00301F38">
        <w:trPr>
          <w:jc w:val="center"/>
        </w:trPr>
        <w:tc>
          <w:tcPr>
            <w:tcW w:w="1791" w:type="dxa"/>
          </w:tcPr>
          <w:p w14:paraId="5891940B" w14:textId="3F379DD0" w:rsidR="000C7C78" w:rsidRPr="00B71B1D" w:rsidRDefault="000C7C78" w:rsidP="000C7C78">
            <w:pPr>
              <w:pStyle w:val="a9"/>
              <w:rPr>
                <w:bCs/>
                <w:sz w:val="20"/>
                <w:szCs w:val="20"/>
                <w:lang w:val="en-GB"/>
              </w:rPr>
            </w:pPr>
            <w:r>
              <w:rPr>
                <w:rFonts w:eastAsia="等线"/>
                <w:bCs/>
                <w:sz w:val="20"/>
                <w:szCs w:val="20"/>
                <w:lang w:val="en-US"/>
              </w:rPr>
              <w:t>Samsung</w:t>
            </w:r>
          </w:p>
        </w:tc>
        <w:tc>
          <w:tcPr>
            <w:tcW w:w="1231" w:type="dxa"/>
          </w:tcPr>
          <w:p w14:paraId="63E94F13" w14:textId="53AE0FD3" w:rsidR="000C7C78" w:rsidRPr="009A2B7E" w:rsidRDefault="000C7C78" w:rsidP="000C7C78">
            <w:pPr>
              <w:pStyle w:val="a9"/>
              <w:rPr>
                <w:rFonts w:eastAsia="宋体"/>
                <w:sz w:val="20"/>
                <w:szCs w:val="20"/>
                <w:lang w:val="en-US"/>
              </w:rPr>
            </w:pPr>
            <w:r>
              <w:rPr>
                <w:rFonts w:eastAsia="宋体"/>
                <w:lang w:val="en-US"/>
              </w:rPr>
              <w:t>Yes</w:t>
            </w:r>
          </w:p>
        </w:tc>
        <w:tc>
          <w:tcPr>
            <w:tcW w:w="6476" w:type="dxa"/>
          </w:tcPr>
          <w:p w14:paraId="088B6705" w14:textId="77777777" w:rsidR="000C7C78" w:rsidRPr="009A2B7E" w:rsidRDefault="000C7C78" w:rsidP="000C7C78">
            <w:pPr>
              <w:pStyle w:val="a9"/>
              <w:rPr>
                <w:rFonts w:eastAsia="宋体"/>
                <w:sz w:val="20"/>
                <w:szCs w:val="20"/>
                <w:lang w:val="en-US"/>
              </w:rPr>
            </w:pPr>
          </w:p>
        </w:tc>
      </w:tr>
      <w:tr w:rsidR="005A2F48" w:rsidRPr="004F6352" w14:paraId="590F1F50" w14:textId="77777777" w:rsidTr="00301F38">
        <w:trPr>
          <w:jc w:val="center"/>
        </w:trPr>
        <w:tc>
          <w:tcPr>
            <w:tcW w:w="1791" w:type="dxa"/>
          </w:tcPr>
          <w:p w14:paraId="66D3BD31" w14:textId="689F8C57" w:rsidR="005A2F48" w:rsidRPr="001700CF" w:rsidRDefault="005A2F48" w:rsidP="005A2F48">
            <w:pPr>
              <w:pStyle w:val="a9"/>
              <w:rPr>
                <w:rFonts w:eastAsia="等线"/>
                <w:bCs/>
                <w:sz w:val="20"/>
                <w:szCs w:val="20"/>
                <w:lang w:val="en-US"/>
              </w:rPr>
            </w:pPr>
            <w:r>
              <w:rPr>
                <w:rFonts w:eastAsia="Yu Mincho" w:hint="eastAsia"/>
                <w:bCs/>
                <w:sz w:val="20"/>
                <w:szCs w:val="20"/>
                <w:lang w:val="en-US" w:eastAsia="ja-JP"/>
              </w:rPr>
              <w:t>N</w:t>
            </w:r>
            <w:r>
              <w:rPr>
                <w:rFonts w:eastAsia="Yu Mincho"/>
                <w:bCs/>
                <w:sz w:val="20"/>
                <w:szCs w:val="20"/>
                <w:lang w:val="en-US" w:eastAsia="ja-JP"/>
              </w:rPr>
              <w:t>EC</w:t>
            </w:r>
          </w:p>
        </w:tc>
        <w:tc>
          <w:tcPr>
            <w:tcW w:w="1231" w:type="dxa"/>
          </w:tcPr>
          <w:p w14:paraId="640DFBC2" w14:textId="4BD7C2F7" w:rsidR="005A2F48" w:rsidRPr="009A2B7E" w:rsidRDefault="005A2F48" w:rsidP="005A2F48">
            <w:pPr>
              <w:pStyle w:val="a9"/>
              <w:rPr>
                <w:rFonts w:eastAsia="宋体"/>
                <w:sz w:val="20"/>
                <w:szCs w:val="20"/>
                <w:lang w:val="en-US"/>
              </w:rPr>
            </w:pPr>
            <w:r>
              <w:rPr>
                <w:rFonts w:eastAsia="Yu Mincho"/>
                <w:sz w:val="20"/>
                <w:szCs w:val="20"/>
                <w:lang w:val="en-US" w:eastAsia="ja-JP"/>
              </w:rPr>
              <w:t>Yes</w:t>
            </w:r>
          </w:p>
        </w:tc>
        <w:tc>
          <w:tcPr>
            <w:tcW w:w="6476" w:type="dxa"/>
          </w:tcPr>
          <w:p w14:paraId="07801E17" w14:textId="77777777" w:rsidR="005A2F48" w:rsidRPr="009A2B7E" w:rsidRDefault="005A2F48" w:rsidP="005A2F48">
            <w:pPr>
              <w:pStyle w:val="a9"/>
              <w:rPr>
                <w:rFonts w:eastAsia="宋体"/>
                <w:sz w:val="20"/>
                <w:szCs w:val="20"/>
                <w:lang w:val="en-US"/>
              </w:rPr>
            </w:pPr>
          </w:p>
        </w:tc>
      </w:tr>
      <w:tr w:rsidR="005A2F48" w:rsidRPr="004F6352" w14:paraId="7BDA6687" w14:textId="77777777" w:rsidTr="00301F38">
        <w:trPr>
          <w:jc w:val="center"/>
        </w:trPr>
        <w:tc>
          <w:tcPr>
            <w:tcW w:w="1791" w:type="dxa"/>
          </w:tcPr>
          <w:p w14:paraId="34311A6D" w14:textId="711D8BB2" w:rsidR="005A2F48" w:rsidRPr="00C9479B" w:rsidRDefault="00C9479B" w:rsidP="005A2F48">
            <w:pPr>
              <w:pStyle w:val="a9"/>
              <w:rPr>
                <w:rFonts w:eastAsia="Yu Mincho"/>
                <w:bCs/>
                <w:lang w:val="en-US" w:eastAsia="ja-JP"/>
              </w:rPr>
            </w:pPr>
            <w:r>
              <w:rPr>
                <w:rFonts w:eastAsia="Yu Mincho" w:hint="eastAsia"/>
                <w:bCs/>
                <w:lang w:val="en-US" w:eastAsia="ja-JP"/>
              </w:rPr>
              <w:t>DENSO</w:t>
            </w:r>
          </w:p>
        </w:tc>
        <w:tc>
          <w:tcPr>
            <w:tcW w:w="1231" w:type="dxa"/>
          </w:tcPr>
          <w:p w14:paraId="5ACFA3AF" w14:textId="359F27CB" w:rsidR="005A2F48" w:rsidRPr="00C9479B" w:rsidRDefault="00C9479B" w:rsidP="005A2F48">
            <w:pPr>
              <w:pStyle w:val="a9"/>
              <w:rPr>
                <w:rFonts w:eastAsia="Yu Mincho"/>
                <w:sz w:val="20"/>
                <w:szCs w:val="20"/>
                <w:lang w:val="en-US" w:eastAsia="ja-JP"/>
              </w:rPr>
            </w:pPr>
            <w:r>
              <w:rPr>
                <w:rFonts w:eastAsia="Yu Mincho" w:hint="eastAsia"/>
                <w:sz w:val="20"/>
                <w:szCs w:val="20"/>
                <w:lang w:val="en-US" w:eastAsia="ja-JP"/>
              </w:rPr>
              <w:t>No</w:t>
            </w:r>
          </w:p>
        </w:tc>
        <w:tc>
          <w:tcPr>
            <w:tcW w:w="6476" w:type="dxa"/>
          </w:tcPr>
          <w:p w14:paraId="6AC7537A" w14:textId="5C979998" w:rsidR="005A2F48" w:rsidRPr="00C9479B" w:rsidRDefault="00C9479B" w:rsidP="005A2F48">
            <w:pPr>
              <w:pStyle w:val="a9"/>
              <w:rPr>
                <w:rFonts w:eastAsia="Yu Mincho"/>
                <w:sz w:val="20"/>
                <w:szCs w:val="20"/>
                <w:lang w:eastAsia="ja-JP"/>
              </w:rPr>
            </w:pPr>
            <w:r>
              <w:rPr>
                <w:rFonts w:eastAsia="Yu Mincho" w:hint="eastAsia"/>
                <w:sz w:val="20"/>
                <w:szCs w:val="20"/>
                <w:lang w:eastAsia="ja-JP"/>
              </w:rPr>
              <w:t>Sam</w:t>
            </w:r>
            <w:r>
              <w:rPr>
                <w:rFonts w:eastAsia="Yu Mincho"/>
                <w:sz w:val="20"/>
                <w:szCs w:val="20"/>
                <w:lang w:eastAsia="ja-JP"/>
              </w:rPr>
              <w:t xml:space="preserve">e view as Huawei. Given that there is the existing behaviour in the specification for legacy UEs (even since LTE Rel-8!), we’re sure that </w:t>
            </w:r>
            <w:r>
              <w:rPr>
                <w:rFonts w:eastAsia="Yu Mincho"/>
                <w:sz w:val="20"/>
                <w:szCs w:val="20"/>
                <w:lang w:eastAsia="ja-JP"/>
              </w:rPr>
              <w:lastRenderedPageBreak/>
              <w:t>someone will bring up the correction for clarification later after the specification freeze, even though it is not clarified right now.</w:t>
            </w:r>
          </w:p>
        </w:tc>
      </w:tr>
      <w:tr w:rsidR="00066573" w:rsidRPr="004F6352" w14:paraId="13DB3EF9" w14:textId="77777777" w:rsidTr="00301F38">
        <w:trPr>
          <w:jc w:val="center"/>
        </w:trPr>
        <w:tc>
          <w:tcPr>
            <w:tcW w:w="1791" w:type="dxa"/>
          </w:tcPr>
          <w:p w14:paraId="0E6FC616" w14:textId="7C263302" w:rsidR="00066573" w:rsidRPr="00066573" w:rsidRDefault="00066573" w:rsidP="005A2F48">
            <w:pPr>
              <w:pStyle w:val="a9"/>
              <w:rPr>
                <w:rFonts w:eastAsiaTheme="minorEastAsia" w:hint="eastAsia"/>
                <w:bCs/>
                <w:lang w:val="en-US"/>
              </w:rPr>
            </w:pPr>
            <w:r>
              <w:rPr>
                <w:rFonts w:eastAsiaTheme="minorEastAsia" w:hint="eastAsia"/>
                <w:bCs/>
                <w:lang w:val="en-US"/>
              </w:rPr>
              <w:lastRenderedPageBreak/>
              <w:t>Xiao</w:t>
            </w:r>
            <w:r>
              <w:rPr>
                <w:rFonts w:eastAsiaTheme="minorEastAsia"/>
                <w:bCs/>
                <w:lang w:val="en-US"/>
              </w:rPr>
              <w:t>mi</w:t>
            </w:r>
          </w:p>
        </w:tc>
        <w:tc>
          <w:tcPr>
            <w:tcW w:w="1231" w:type="dxa"/>
          </w:tcPr>
          <w:p w14:paraId="710EF975" w14:textId="58A7226C" w:rsidR="00066573" w:rsidRDefault="00066573" w:rsidP="005A2F48">
            <w:pPr>
              <w:pStyle w:val="a9"/>
              <w:rPr>
                <w:rFonts w:eastAsia="Yu Mincho" w:hint="eastAsia"/>
                <w:lang w:val="en-US" w:eastAsia="ja-JP"/>
              </w:rPr>
            </w:pPr>
            <w:r>
              <w:rPr>
                <w:rFonts w:eastAsia="Yu Mincho"/>
                <w:lang w:val="en-US" w:eastAsia="ja-JP"/>
              </w:rPr>
              <w:t>Yes</w:t>
            </w:r>
          </w:p>
        </w:tc>
        <w:tc>
          <w:tcPr>
            <w:tcW w:w="6476" w:type="dxa"/>
          </w:tcPr>
          <w:p w14:paraId="6684E893" w14:textId="77777777" w:rsidR="00066573" w:rsidRDefault="00066573" w:rsidP="005A2F48">
            <w:pPr>
              <w:pStyle w:val="a9"/>
              <w:rPr>
                <w:rFonts w:eastAsia="Yu Mincho" w:hint="eastAsia"/>
                <w:lang w:eastAsia="ja-JP"/>
              </w:rPr>
            </w:pPr>
          </w:p>
        </w:tc>
      </w:tr>
      <w:tr w:rsidR="005A2F48" w:rsidRPr="004F6352" w14:paraId="3A760B10" w14:textId="77777777" w:rsidTr="00301F38">
        <w:trPr>
          <w:jc w:val="center"/>
        </w:trPr>
        <w:tc>
          <w:tcPr>
            <w:tcW w:w="1791" w:type="dxa"/>
          </w:tcPr>
          <w:p w14:paraId="049C48F3" w14:textId="77777777" w:rsidR="005A2F48" w:rsidRDefault="005A2F48" w:rsidP="005A2F48">
            <w:pPr>
              <w:pStyle w:val="a9"/>
              <w:rPr>
                <w:rFonts w:eastAsiaTheme="minorEastAsia"/>
                <w:bCs/>
                <w:lang w:val="en-US" w:eastAsia="ja-JP"/>
              </w:rPr>
            </w:pPr>
          </w:p>
        </w:tc>
        <w:tc>
          <w:tcPr>
            <w:tcW w:w="1231" w:type="dxa"/>
          </w:tcPr>
          <w:p w14:paraId="7AA74826" w14:textId="77777777" w:rsidR="005A2F48" w:rsidRPr="009A2B7E" w:rsidRDefault="005A2F48" w:rsidP="005A2F48">
            <w:pPr>
              <w:pStyle w:val="a9"/>
              <w:rPr>
                <w:rFonts w:eastAsiaTheme="minorEastAsia"/>
                <w:sz w:val="20"/>
                <w:szCs w:val="20"/>
                <w:lang w:val="en-US" w:eastAsia="ja-JP"/>
              </w:rPr>
            </w:pPr>
          </w:p>
        </w:tc>
        <w:tc>
          <w:tcPr>
            <w:tcW w:w="6476" w:type="dxa"/>
          </w:tcPr>
          <w:p w14:paraId="7E87CAA5" w14:textId="77777777" w:rsidR="005A2F48" w:rsidRPr="009A2B7E" w:rsidRDefault="005A2F48" w:rsidP="005A2F48">
            <w:pPr>
              <w:pStyle w:val="a9"/>
              <w:rPr>
                <w:rFonts w:eastAsiaTheme="minorEastAsia" w:cs="Arial"/>
                <w:bCs/>
                <w:sz w:val="20"/>
                <w:szCs w:val="20"/>
              </w:rPr>
            </w:pPr>
          </w:p>
        </w:tc>
      </w:tr>
    </w:tbl>
    <w:p w14:paraId="5D9326AC"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713F87B9"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2D46ABFC" w14:textId="6D643DCA" w:rsidR="00B9641D" w:rsidRPr="00C63DE3" w:rsidRDefault="00B9641D" w:rsidP="00B9641D">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9C430B">
        <w:rPr>
          <w:rFonts w:ascii="Arial" w:hAnsi="Arial" w:cs="Arial"/>
          <w:b/>
        </w:rPr>
        <w:t>7</w:t>
      </w:r>
    </w:p>
    <w:p w14:paraId="0B40AC0E"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4B154FD4"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0BA46171"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3C3AF555"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3CE28A15" w14:textId="77777777" w:rsidR="00B9641D" w:rsidRPr="00BF47BC" w:rsidRDefault="00B9641D" w:rsidP="00B9641D">
      <w:pPr>
        <w:jc w:val="both"/>
        <w:rPr>
          <w:rFonts w:ascii="Arial" w:hAnsi="Arial" w:cs="Arial"/>
        </w:rPr>
      </w:pPr>
    </w:p>
    <w:p w14:paraId="59D8170D" w14:textId="77777777" w:rsidR="00B9641D" w:rsidRDefault="00B9641D" w:rsidP="00B9641D">
      <w:pPr>
        <w:pStyle w:val="Proposal"/>
      </w:pPr>
      <w:bookmarkStart w:id="7" w:name="_Toc96968216"/>
      <w:r>
        <w:t>???</w:t>
      </w:r>
      <w:bookmarkEnd w:id="7"/>
    </w:p>
    <w:p w14:paraId="51F93C3E" w14:textId="77777777" w:rsidR="00B9641D" w:rsidRDefault="00B9641D" w:rsidP="00B9641D">
      <w:pPr>
        <w:pStyle w:val="Proposal"/>
        <w:numPr>
          <w:ilvl w:val="0"/>
          <w:numId w:val="0"/>
        </w:numPr>
        <w:rPr>
          <w:b w:val="0"/>
          <w:bCs w:val="0"/>
        </w:rPr>
      </w:pPr>
    </w:p>
    <w:p w14:paraId="6188ED4A" w14:textId="77777777" w:rsidR="00B9641D" w:rsidRDefault="00B9641D" w:rsidP="00B9641D">
      <w:pPr>
        <w:jc w:val="both"/>
        <w:rPr>
          <w:rFonts w:ascii="Arial" w:hAnsi="Arial" w:cs="Arial"/>
        </w:rPr>
      </w:pPr>
    </w:p>
    <w:p w14:paraId="3DB0ABA5" w14:textId="6C07FA66" w:rsidR="004F5D47" w:rsidRPr="004F5D47" w:rsidRDefault="000A0402" w:rsidP="004F5D47">
      <w:pPr>
        <w:rPr>
          <w:rFonts w:ascii="Arial" w:hAnsi="Arial" w:cs="Arial"/>
          <w:lang w:val="x-none"/>
        </w:rPr>
      </w:pPr>
      <w:r w:rsidRPr="000A0402">
        <w:rPr>
          <w:rFonts w:ascii="Arial" w:hAnsi="Arial" w:cs="Arial"/>
        </w:rPr>
        <w:t xml:space="preserve">The </w:t>
      </w:r>
      <w:r>
        <w:rPr>
          <w:rFonts w:ascii="Arial" w:hAnsi="Arial" w:cs="Arial"/>
        </w:rPr>
        <w:t xml:space="preserve">session chair has indicated </w:t>
      </w:r>
      <w:r w:rsidR="00FB027D">
        <w:rPr>
          <w:rFonts w:ascii="Arial" w:hAnsi="Arial" w:cs="Arial"/>
        </w:rPr>
        <w:t xml:space="preserve">in the meeting minutes </w:t>
      </w:r>
      <w:r>
        <w:rPr>
          <w:rFonts w:ascii="Arial" w:hAnsi="Arial" w:cs="Arial"/>
        </w:rPr>
        <w:t>that proposals 29 and 30</w:t>
      </w:r>
      <w:r w:rsidR="00FB027D">
        <w:rPr>
          <w:rFonts w:ascii="Arial" w:hAnsi="Arial" w:cs="Arial"/>
        </w:rPr>
        <w:t xml:space="preserve"> are to be d</w:t>
      </w:r>
      <w:r w:rsidR="00FB027D" w:rsidRPr="00FB027D">
        <w:rPr>
          <w:rFonts w:ascii="Arial" w:hAnsi="Arial" w:cs="Arial"/>
        </w:rPr>
        <w:t>iscuss</w:t>
      </w:r>
      <w:r w:rsidR="00FB027D">
        <w:rPr>
          <w:rFonts w:ascii="Arial" w:hAnsi="Arial" w:cs="Arial"/>
        </w:rPr>
        <w:t>ed</w:t>
      </w:r>
      <w:r w:rsidR="00FB027D" w:rsidRPr="00FB027D">
        <w:rPr>
          <w:rFonts w:ascii="Arial" w:hAnsi="Arial" w:cs="Arial"/>
        </w:rPr>
        <w:t xml:space="preserve"> only online </w:t>
      </w:r>
      <w:r w:rsidR="00FB027D">
        <w:rPr>
          <w:rFonts w:ascii="Arial" w:hAnsi="Arial" w:cs="Arial"/>
        </w:rPr>
        <w:t>during the second meeting week.</w:t>
      </w:r>
      <w:bookmarkStart w:id="8" w:name="_Hlk96073235"/>
    </w:p>
    <w:p w14:paraId="3DB5A572" w14:textId="709E4DD3" w:rsidR="004F5D47" w:rsidRDefault="004F5D47" w:rsidP="004F5D47">
      <w:pPr>
        <w:pStyle w:val="Observation"/>
      </w:pPr>
      <w:bookmarkStart w:id="9" w:name="_Toc96968196"/>
      <w:r>
        <w:t>P</w:t>
      </w:r>
      <w:r w:rsidRPr="004F5D47">
        <w:t>roposals 29 and 30 are to be discussed online during the second meeting week</w:t>
      </w:r>
      <w:r w:rsidRPr="00791D63">
        <w:t>.</w:t>
      </w:r>
      <w:bookmarkEnd w:id="9"/>
    </w:p>
    <w:p w14:paraId="7C98CB58" w14:textId="77777777" w:rsidR="004F5D47" w:rsidRDefault="004F5D47" w:rsidP="004F5D47">
      <w:pPr>
        <w:tabs>
          <w:tab w:val="left" w:pos="3920"/>
          <w:tab w:val="left" w:pos="4980"/>
        </w:tabs>
        <w:overflowPunct/>
        <w:autoSpaceDE/>
        <w:autoSpaceDN/>
        <w:adjustRightInd/>
        <w:contextualSpacing/>
        <w:jc w:val="both"/>
        <w:textAlignment w:val="auto"/>
        <w:rPr>
          <w:rFonts w:ascii="Arial" w:hAnsi="Arial" w:cs="Arial"/>
          <w:bCs/>
        </w:rPr>
      </w:pPr>
    </w:p>
    <w:bookmarkEnd w:id="8"/>
    <w:p w14:paraId="48A6AFBC" w14:textId="77777777" w:rsidR="004F5D47" w:rsidRDefault="004F5D47" w:rsidP="00B9641D">
      <w:pPr>
        <w:overflowPunct/>
        <w:autoSpaceDE/>
        <w:autoSpaceDN/>
        <w:adjustRightInd/>
        <w:spacing w:line="252" w:lineRule="auto"/>
        <w:contextualSpacing/>
        <w:jc w:val="both"/>
        <w:textAlignment w:val="auto"/>
        <w:rPr>
          <w:rFonts w:ascii="Arial" w:hAnsi="Arial" w:cs="Arial"/>
        </w:rPr>
      </w:pPr>
    </w:p>
    <w:p w14:paraId="0999B790" w14:textId="6B301C0A" w:rsidR="00B9641D" w:rsidRDefault="00B9641D" w:rsidP="00B9641D">
      <w:pPr>
        <w:overflowPunct/>
        <w:autoSpaceDE/>
        <w:autoSpaceDN/>
        <w:adjustRightInd/>
        <w:spacing w:line="252" w:lineRule="auto"/>
        <w:contextualSpacing/>
        <w:jc w:val="both"/>
        <w:textAlignment w:val="auto"/>
        <w:rPr>
          <w:rFonts w:ascii="Arial" w:hAnsi="Arial" w:cs="Arial"/>
          <w:bCs/>
        </w:rPr>
      </w:pPr>
      <w:r>
        <w:rPr>
          <w:rFonts w:ascii="Arial" w:hAnsi="Arial" w:cs="Arial"/>
        </w:rPr>
        <w:t xml:space="preserve">In the pre-meeting offline discussion, i.e., </w:t>
      </w:r>
      <w:hyperlink r:id="rId18" w:history="1">
        <w:r w:rsidRPr="0056014F">
          <w:rPr>
            <w:rStyle w:val="af5"/>
            <w:rFonts w:ascii="Arial" w:hAnsi="Arial" w:cs="Arial"/>
          </w:rPr>
          <w:t>R2-2203502</w:t>
        </w:r>
      </w:hyperlink>
      <w:r>
        <w:rPr>
          <w:rFonts w:ascii="Arial" w:hAnsi="Arial" w:cs="Arial"/>
        </w:rPr>
        <w:t>, the rapporteur asked the following question “</w:t>
      </w:r>
      <w:r w:rsidRPr="007C14B7">
        <w:rPr>
          <w:rFonts w:ascii="Arial" w:hAnsi="Arial" w:cs="Arial"/>
        </w:rPr>
        <w:t>Do you think that support for Half-Duplex FDD RedCap should be indicated in SIB1?</w:t>
      </w:r>
      <w:r>
        <w:rPr>
          <w:rFonts w:ascii="Arial" w:hAnsi="Arial" w:cs="Arial"/>
        </w:rPr>
        <w:t xml:space="preserve">” </w:t>
      </w:r>
      <w:r>
        <w:rPr>
          <w:rFonts w:ascii="Arial" w:hAnsi="Arial" w:cs="Arial"/>
          <w:bCs/>
        </w:rPr>
        <w:t>In total 22 companies responded; 12 companies agree that s</w:t>
      </w:r>
      <w:r w:rsidRPr="00144072">
        <w:rPr>
          <w:rFonts w:ascii="Arial" w:hAnsi="Arial" w:cs="Arial"/>
          <w:bCs/>
        </w:rPr>
        <w:t xml:space="preserve">upport </w:t>
      </w:r>
      <w:r>
        <w:rPr>
          <w:rFonts w:ascii="Arial" w:hAnsi="Arial" w:cs="Arial"/>
          <w:bCs/>
        </w:rPr>
        <w:t xml:space="preserve">for </w:t>
      </w:r>
      <w:r w:rsidRPr="00144072">
        <w:rPr>
          <w:rFonts w:ascii="Arial" w:hAnsi="Arial" w:cs="Arial"/>
          <w:bCs/>
        </w:rPr>
        <w:t xml:space="preserve">Half-Duplex FDD RedCap </w:t>
      </w:r>
      <w:r>
        <w:rPr>
          <w:rFonts w:ascii="Arial" w:hAnsi="Arial" w:cs="Arial"/>
          <w:bCs/>
        </w:rPr>
        <w:t xml:space="preserve">should be </w:t>
      </w:r>
      <w:r w:rsidRPr="00144072">
        <w:rPr>
          <w:rFonts w:ascii="Arial" w:hAnsi="Arial" w:cs="Arial"/>
          <w:bCs/>
        </w:rPr>
        <w:t>indicated in SIB1</w:t>
      </w:r>
      <w:r>
        <w:rPr>
          <w:rFonts w:ascii="Arial" w:hAnsi="Arial" w:cs="Arial"/>
          <w:bCs/>
        </w:rPr>
        <w:t xml:space="preserve"> yet 6 companies prefer not to support</w:t>
      </w:r>
      <w:r>
        <w:rPr>
          <w:rFonts w:ascii="Arial" w:eastAsia="宋体" w:hAnsi="Arial" w:cs="Arial"/>
          <w:noProof/>
          <w:lang w:eastAsia="zh-CN"/>
        </w:rPr>
        <w:t xml:space="preserve">. 3 </w:t>
      </w:r>
      <w:r>
        <w:rPr>
          <w:rFonts w:ascii="Arial" w:hAnsi="Arial" w:cs="Arial"/>
          <w:bCs/>
        </w:rPr>
        <w:t>companies do not have any strong opinion and 1 company stated that they do not understand the intention with this indication.</w:t>
      </w:r>
    </w:p>
    <w:p w14:paraId="6923B633"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1A11A6C9"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r>
        <w:rPr>
          <w:rFonts w:ascii="Arial" w:hAnsi="Arial" w:cs="Arial"/>
          <w:bCs/>
        </w:rPr>
        <w:t xml:space="preserve">For those companies which responded with “No”, the rapporteur thinks there may be a misunderstanding regarding the need for such support based on the responses provided. For example Oppo and T-Mobile think that </w:t>
      </w:r>
      <w:r w:rsidRPr="007C14B7">
        <w:rPr>
          <w:rFonts w:ascii="Arial" w:hAnsi="Arial" w:cs="Arial"/>
          <w:bCs/>
        </w:rPr>
        <w:t xml:space="preserve">HD-FDD operation is </w:t>
      </w:r>
      <w:r>
        <w:rPr>
          <w:rFonts w:ascii="Arial" w:hAnsi="Arial" w:cs="Arial"/>
          <w:bCs/>
        </w:rPr>
        <w:t xml:space="preserve">a feature for connected mode and therefore can be handled by </w:t>
      </w:r>
      <w:r w:rsidRPr="007C14B7">
        <w:rPr>
          <w:rFonts w:ascii="Arial" w:hAnsi="Arial" w:cs="Arial"/>
          <w:bCs/>
        </w:rPr>
        <w:t xml:space="preserve">UE capability </w:t>
      </w:r>
      <w:r>
        <w:rPr>
          <w:rFonts w:ascii="Arial" w:hAnsi="Arial" w:cs="Arial"/>
          <w:bCs/>
        </w:rPr>
        <w:t>signalling. But they might be overlooking at the fact that the network may need to treat all RedCap UEs as HD until UE capability information is received, i.e., during connection establishment. Xiaomi indicated that “i</w:t>
      </w:r>
      <w:r w:rsidRPr="002435A0">
        <w:rPr>
          <w:rFonts w:ascii="Arial" w:hAnsi="Arial" w:cs="Arial"/>
          <w:bCs/>
        </w:rPr>
        <w:t>n LTE, we have HD-FDD MTC, but we do not see there is such an indication of NW capability</w:t>
      </w:r>
      <w:r>
        <w:rPr>
          <w:rFonts w:ascii="Arial" w:hAnsi="Arial" w:cs="Arial"/>
          <w:bCs/>
        </w:rPr>
        <w:t xml:space="preserve">” which is correct but both LTE-M and NB-IoT are designed assuming HD from the start, which is why no indication was needed, however this is not the case for RedCap. Samsung indicated “Maybe” and MediaTek stated that there is no need to introduce the indication now before the case is identified. The rapporteur would like to emphasize that this is an indication from the network, there may be an impact on the scheduling during connection establishment, i.e., random access, and it would be too late to introduce the indication in a later release since there may already be a UE implementation that supports only HD-FDD. </w:t>
      </w:r>
    </w:p>
    <w:p w14:paraId="323821D8"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2E77377B" w14:textId="77777777" w:rsidR="00B9641D" w:rsidRPr="002435A0" w:rsidRDefault="00B9641D" w:rsidP="00B9641D">
      <w:pPr>
        <w:overflowPunct/>
        <w:autoSpaceDE/>
        <w:autoSpaceDN/>
        <w:adjustRightInd/>
        <w:spacing w:line="252" w:lineRule="auto"/>
        <w:contextualSpacing/>
        <w:jc w:val="both"/>
        <w:textAlignment w:val="auto"/>
        <w:rPr>
          <w:rFonts w:ascii="Arial" w:hAnsi="Arial" w:cs="Arial"/>
          <w:bCs/>
          <w:lang w:val="en-US"/>
        </w:rPr>
      </w:pPr>
      <w:r>
        <w:rPr>
          <w:rFonts w:ascii="Arial" w:hAnsi="Arial" w:cs="Arial"/>
          <w:bCs/>
        </w:rPr>
        <w:t xml:space="preserve">So, the rapporteur would like to check once more whether </w:t>
      </w:r>
      <w:r w:rsidRPr="007C14B7">
        <w:rPr>
          <w:rFonts w:ascii="Arial" w:hAnsi="Arial" w:cs="Arial"/>
        </w:rPr>
        <w:t>support for Half-Duplex FDD RedCap should be indicated in SIB1</w:t>
      </w:r>
      <w:r>
        <w:rPr>
          <w:rFonts w:ascii="Arial" w:hAnsi="Arial" w:cs="Arial"/>
        </w:rPr>
        <w:t xml:space="preserve"> based on the assessment above.</w:t>
      </w:r>
    </w:p>
    <w:p w14:paraId="2E98459F" w14:textId="77777777" w:rsidR="00B9641D" w:rsidRDefault="00B9641D" w:rsidP="00B9641D">
      <w:pPr>
        <w:tabs>
          <w:tab w:val="left" w:pos="3920"/>
          <w:tab w:val="left" w:pos="4980"/>
        </w:tabs>
        <w:overflowPunct/>
        <w:autoSpaceDE/>
        <w:autoSpaceDN/>
        <w:adjustRightInd/>
        <w:spacing w:line="252" w:lineRule="auto"/>
        <w:contextualSpacing/>
        <w:jc w:val="both"/>
        <w:textAlignment w:val="auto"/>
        <w:rPr>
          <w:rFonts w:ascii="Arial" w:hAnsi="Arial" w:cs="Arial"/>
          <w:b/>
        </w:rPr>
      </w:pPr>
    </w:p>
    <w:p w14:paraId="22B3B9BC" w14:textId="0782DEA7" w:rsidR="00B9641D" w:rsidRDefault="00B9641D" w:rsidP="00B9641D">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9C430B">
        <w:rPr>
          <w:rFonts w:ascii="Arial" w:hAnsi="Arial" w:cs="Arial"/>
          <w:b/>
        </w:rPr>
        <w:t>8</w:t>
      </w:r>
      <w:r>
        <w:rPr>
          <w:rFonts w:ascii="Arial" w:hAnsi="Arial" w:cs="Arial"/>
          <w:bCs/>
        </w:rPr>
        <w:t xml:space="preserve"> Do you </w:t>
      </w:r>
      <w:r w:rsidRPr="007C14B7">
        <w:rPr>
          <w:rFonts w:ascii="Arial" w:hAnsi="Arial" w:cs="Arial"/>
        </w:rPr>
        <w:t>think that support for Half-Duplex FDD RedCap should be indicated in SIB1</w:t>
      </w:r>
      <w:r>
        <w:rPr>
          <w:rFonts w:ascii="Arial" w:hAnsi="Arial" w:cs="Arial"/>
        </w:rPr>
        <w:t xml:space="preserve"> based on the assessment above</w:t>
      </w:r>
      <w:r>
        <w:rPr>
          <w:rFonts w:ascii="Arial" w:hAnsi="Arial" w:cs="Arial"/>
          <w:bCs/>
        </w:rPr>
        <w:t xml:space="preserve">? </w:t>
      </w:r>
      <w:r w:rsidR="009C430B">
        <w:rPr>
          <w:rFonts w:ascii="Arial" w:hAnsi="Arial" w:cs="Arial"/>
          <w:bCs/>
        </w:rPr>
        <w:t xml:space="preserve">Please reply after reading the text above and </w:t>
      </w:r>
      <w:r>
        <w:rPr>
          <w:rFonts w:ascii="Arial" w:hAnsi="Arial" w:cs="Arial"/>
          <w:bCs/>
        </w:rPr>
        <w:t>elaborate your reply.</w:t>
      </w:r>
    </w:p>
    <w:p w14:paraId="63E91405" w14:textId="77777777" w:rsidR="00B9641D" w:rsidRDefault="00B9641D" w:rsidP="00B9641D">
      <w:pPr>
        <w:tabs>
          <w:tab w:val="left" w:pos="3920"/>
        </w:tabs>
        <w:overflowPunct/>
        <w:autoSpaceDE/>
        <w:autoSpaceDN/>
        <w:adjustRightInd/>
        <w:spacing w:line="252" w:lineRule="auto"/>
        <w:contextualSpacing/>
        <w:jc w:val="both"/>
        <w:textAlignment w:val="auto"/>
        <w:rPr>
          <w:rFonts w:ascii="Arial" w:hAnsi="Arial" w:cs="Arial"/>
          <w:bCs/>
        </w:rPr>
      </w:pPr>
    </w:p>
    <w:tbl>
      <w:tblPr>
        <w:tblStyle w:val="aff4"/>
        <w:tblW w:w="9498" w:type="dxa"/>
        <w:jc w:val="center"/>
        <w:tblLook w:val="04A0" w:firstRow="1" w:lastRow="0" w:firstColumn="1" w:lastColumn="0" w:noHBand="0" w:noVBand="1"/>
      </w:tblPr>
      <w:tblGrid>
        <w:gridCol w:w="1791"/>
        <w:gridCol w:w="1231"/>
        <w:gridCol w:w="6476"/>
      </w:tblGrid>
      <w:tr w:rsidR="00B9641D" w:rsidRPr="004F6352" w14:paraId="4274649A" w14:textId="77777777" w:rsidTr="00301F38">
        <w:trPr>
          <w:jc w:val="center"/>
        </w:trPr>
        <w:tc>
          <w:tcPr>
            <w:tcW w:w="1791" w:type="dxa"/>
            <w:shd w:val="clear" w:color="auto" w:fill="A5A5A5" w:themeFill="accent3"/>
          </w:tcPr>
          <w:p w14:paraId="7FB202E4" w14:textId="77777777" w:rsidR="00B9641D" w:rsidRPr="004F6352" w:rsidRDefault="00B9641D" w:rsidP="00301F38">
            <w:pPr>
              <w:pStyle w:val="a9"/>
              <w:rPr>
                <w:b/>
                <w:bCs/>
                <w:sz w:val="20"/>
                <w:szCs w:val="20"/>
                <w:lang w:val="en-US"/>
              </w:rPr>
            </w:pPr>
            <w:r w:rsidRPr="004F6352">
              <w:rPr>
                <w:b/>
                <w:bCs/>
                <w:sz w:val="20"/>
                <w:szCs w:val="20"/>
                <w:lang w:val="en-US"/>
              </w:rPr>
              <w:t>Company</w:t>
            </w:r>
          </w:p>
        </w:tc>
        <w:tc>
          <w:tcPr>
            <w:tcW w:w="1231" w:type="dxa"/>
            <w:shd w:val="clear" w:color="auto" w:fill="A5A5A5" w:themeFill="accent3"/>
          </w:tcPr>
          <w:p w14:paraId="6B25E76D" w14:textId="77777777" w:rsidR="00B9641D" w:rsidRPr="005B72A5" w:rsidRDefault="00B9641D" w:rsidP="00301F38">
            <w:pPr>
              <w:pStyle w:val="a9"/>
              <w:rPr>
                <w:b/>
                <w:bCs/>
                <w:sz w:val="20"/>
                <w:szCs w:val="20"/>
                <w:lang w:val="en-US"/>
              </w:rPr>
            </w:pPr>
            <w:r w:rsidRPr="005B72A5">
              <w:rPr>
                <w:b/>
                <w:bCs/>
                <w:sz w:val="20"/>
                <w:szCs w:val="20"/>
                <w:lang w:val="en-US"/>
              </w:rPr>
              <w:t>Yes/No</w:t>
            </w:r>
          </w:p>
        </w:tc>
        <w:tc>
          <w:tcPr>
            <w:tcW w:w="6476" w:type="dxa"/>
            <w:shd w:val="clear" w:color="auto" w:fill="A5A5A5" w:themeFill="accent3"/>
          </w:tcPr>
          <w:p w14:paraId="282C3184" w14:textId="77777777" w:rsidR="00B9641D" w:rsidRPr="005B72A5" w:rsidRDefault="00B9641D" w:rsidP="00301F38">
            <w:pPr>
              <w:pStyle w:val="a9"/>
              <w:rPr>
                <w:b/>
                <w:bCs/>
                <w:sz w:val="20"/>
                <w:szCs w:val="20"/>
                <w:lang w:val="en-US"/>
              </w:rPr>
            </w:pPr>
            <w:r w:rsidRPr="005B72A5">
              <w:rPr>
                <w:b/>
                <w:bCs/>
                <w:sz w:val="20"/>
                <w:szCs w:val="20"/>
                <w:lang w:val="en-US"/>
              </w:rPr>
              <w:t>Comments</w:t>
            </w:r>
          </w:p>
        </w:tc>
      </w:tr>
      <w:tr w:rsidR="00B9641D" w:rsidRPr="004F6352" w14:paraId="7B64053E" w14:textId="77777777" w:rsidTr="00301F38">
        <w:trPr>
          <w:jc w:val="center"/>
        </w:trPr>
        <w:tc>
          <w:tcPr>
            <w:tcW w:w="1791" w:type="dxa"/>
          </w:tcPr>
          <w:p w14:paraId="06444503" w14:textId="70A92B5D" w:rsidR="00B9641D" w:rsidRPr="004F6352" w:rsidRDefault="00DF1CFA" w:rsidP="00301F38">
            <w:pPr>
              <w:pStyle w:val="a9"/>
              <w:rPr>
                <w:rFonts w:eastAsia="等线"/>
                <w:bCs/>
                <w:sz w:val="20"/>
                <w:szCs w:val="20"/>
                <w:lang w:val="en-US"/>
              </w:rPr>
            </w:pPr>
            <w:r>
              <w:rPr>
                <w:rFonts w:eastAsia="等线"/>
                <w:bCs/>
                <w:sz w:val="20"/>
                <w:szCs w:val="20"/>
                <w:lang w:val="en-US"/>
              </w:rPr>
              <w:t>Qualcomm</w:t>
            </w:r>
          </w:p>
        </w:tc>
        <w:tc>
          <w:tcPr>
            <w:tcW w:w="1231" w:type="dxa"/>
          </w:tcPr>
          <w:p w14:paraId="04182822" w14:textId="3ACF91C0" w:rsidR="00B9641D" w:rsidRPr="005B72A5" w:rsidRDefault="00DF1CFA" w:rsidP="00301F38">
            <w:pPr>
              <w:pStyle w:val="a9"/>
              <w:rPr>
                <w:rFonts w:eastAsia="宋体"/>
                <w:sz w:val="20"/>
                <w:szCs w:val="20"/>
                <w:lang w:val="en-US"/>
              </w:rPr>
            </w:pPr>
            <w:r w:rsidRPr="005B72A5">
              <w:rPr>
                <w:rFonts w:eastAsia="宋体"/>
                <w:sz w:val="20"/>
                <w:szCs w:val="20"/>
                <w:lang w:val="en-US"/>
              </w:rPr>
              <w:t>Yes</w:t>
            </w:r>
          </w:p>
        </w:tc>
        <w:tc>
          <w:tcPr>
            <w:tcW w:w="6476" w:type="dxa"/>
          </w:tcPr>
          <w:p w14:paraId="2DC861FD" w14:textId="64440276" w:rsidR="00B9641D" w:rsidRPr="005B72A5" w:rsidRDefault="005B72A5" w:rsidP="00301F38">
            <w:pPr>
              <w:pStyle w:val="a9"/>
              <w:jc w:val="left"/>
              <w:rPr>
                <w:rFonts w:eastAsia="宋体"/>
                <w:sz w:val="20"/>
                <w:szCs w:val="20"/>
                <w:lang w:val="en-US"/>
              </w:rPr>
            </w:pPr>
            <w:r w:rsidRPr="005B72A5">
              <w:rPr>
                <w:rFonts w:eastAsia="宋体"/>
                <w:sz w:val="20"/>
                <w:szCs w:val="20"/>
                <w:lang w:val="en-US"/>
              </w:rPr>
              <w:t>Agree with the rapporteur’s analysis</w:t>
            </w:r>
          </w:p>
        </w:tc>
      </w:tr>
      <w:tr w:rsidR="00B9641D" w:rsidRPr="004F6352" w14:paraId="7B85795E" w14:textId="77777777" w:rsidTr="00301F38">
        <w:trPr>
          <w:jc w:val="center"/>
        </w:trPr>
        <w:tc>
          <w:tcPr>
            <w:tcW w:w="1791" w:type="dxa"/>
          </w:tcPr>
          <w:p w14:paraId="472A0FAA" w14:textId="2E57BEC7" w:rsidR="00B9641D" w:rsidRPr="005C3B50" w:rsidRDefault="005C3B50" w:rsidP="00301F38">
            <w:pPr>
              <w:pStyle w:val="a9"/>
              <w:rPr>
                <w:rFonts w:eastAsiaTheme="minorEastAsia"/>
                <w:bCs/>
                <w:sz w:val="20"/>
                <w:szCs w:val="20"/>
                <w:lang w:val="en-US"/>
              </w:rPr>
            </w:pPr>
            <w:r>
              <w:rPr>
                <w:rFonts w:eastAsiaTheme="minorEastAsia"/>
                <w:bCs/>
                <w:sz w:val="20"/>
                <w:szCs w:val="20"/>
                <w:lang w:val="en-US"/>
              </w:rPr>
              <w:t>ZTE</w:t>
            </w:r>
          </w:p>
        </w:tc>
        <w:tc>
          <w:tcPr>
            <w:tcW w:w="1231" w:type="dxa"/>
          </w:tcPr>
          <w:p w14:paraId="33A7B537" w14:textId="01032B65" w:rsidR="00B9641D" w:rsidRPr="005B72A5" w:rsidRDefault="005C3B50" w:rsidP="00301F38">
            <w:pPr>
              <w:pStyle w:val="a9"/>
              <w:rPr>
                <w:rFonts w:eastAsia="宋体"/>
                <w:sz w:val="20"/>
                <w:szCs w:val="20"/>
                <w:lang w:val="en-US"/>
              </w:rPr>
            </w:pPr>
            <w:r>
              <w:rPr>
                <w:rFonts w:eastAsia="宋体" w:hint="eastAsia"/>
                <w:sz w:val="20"/>
                <w:szCs w:val="20"/>
                <w:lang w:val="en-US"/>
              </w:rPr>
              <w:t>Y</w:t>
            </w:r>
            <w:r>
              <w:rPr>
                <w:rFonts w:eastAsia="宋体"/>
                <w:sz w:val="20"/>
                <w:szCs w:val="20"/>
                <w:lang w:val="en-US"/>
              </w:rPr>
              <w:t>es</w:t>
            </w:r>
          </w:p>
        </w:tc>
        <w:tc>
          <w:tcPr>
            <w:tcW w:w="6476" w:type="dxa"/>
          </w:tcPr>
          <w:p w14:paraId="43DFCB42" w14:textId="77777777" w:rsidR="00B9641D" w:rsidRPr="005B72A5" w:rsidRDefault="00B9641D" w:rsidP="00301F38">
            <w:pPr>
              <w:pStyle w:val="a9"/>
              <w:rPr>
                <w:rFonts w:eastAsia="宋体"/>
                <w:sz w:val="20"/>
                <w:szCs w:val="20"/>
                <w:lang w:val="en-US"/>
              </w:rPr>
            </w:pPr>
          </w:p>
        </w:tc>
      </w:tr>
      <w:tr w:rsidR="00AF6EE0" w:rsidRPr="004F6352" w14:paraId="1740995B" w14:textId="77777777" w:rsidTr="00301F38">
        <w:trPr>
          <w:jc w:val="center"/>
        </w:trPr>
        <w:tc>
          <w:tcPr>
            <w:tcW w:w="1791" w:type="dxa"/>
          </w:tcPr>
          <w:p w14:paraId="4A8DF58C" w14:textId="54C1F7C7" w:rsidR="00AF6EE0" w:rsidRPr="00770D4A" w:rsidRDefault="00AF6EE0" w:rsidP="00AF6EE0">
            <w:pPr>
              <w:pStyle w:val="a9"/>
              <w:rPr>
                <w:rFonts w:eastAsiaTheme="minorEastAsia"/>
                <w:bCs/>
                <w:sz w:val="20"/>
                <w:szCs w:val="20"/>
                <w:lang w:val="en-US"/>
              </w:rPr>
            </w:pPr>
            <w:r>
              <w:rPr>
                <w:rFonts w:eastAsia="等线" w:hint="eastAsia"/>
                <w:bCs/>
                <w:sz w:val="20"/>
                <w:szCs w:val="20"/>
                <w:lang w:val="en-US"/>
              </w:rPr>
              <w:t>H</w:t>
            </w:r>
            <w:r>
              <w:rPr>
                <w:rFonts w:eastAsia="等线"/>
                <w:bCs/>
                <w:sz w:val="20"/>
                <w:szCs w:val="20"/>
                <w:lang w:val="en-US"/>
              </w:rPr>
              <w:t>uawei, HiSlicon</w:t>
            </w:r>
          </w:p>
        </w:tc>
        <w:tc>
          <w:tcPr>
            <w:tcW w:w="1231" w:type="dxa"/>
          </w:tcPr>
          <w:p w14:paraId="4311D300" w14:textId="304B62A3" w:rsidR="00AF6EE0" w:rsidRPr="005B72A5" w:rsidRDefault="00AF6EE0" w:rsidP="00AF6EE0">
            <w:pPr>
              <w:pStyle w:val="a9"/>
              <w:rPr>
                <w:rFonts w:eastAsia="宋体"/>
                <w:sz w:val="20"/>
                <w:szCs w:val="20"/>
                <w:lang w:val="en-US"/>
              </w:rPr>
            </w:pPr>
            <w:r>
              <w:rPr>
                <w:rFonts w:eastAsia="宋体" w:hint="eastAsia"/>
                <w:lang w:val="en-US"/>
              </w:rPr>
              <w:t>N</w:t>
            </w:r>
            <w:r>
              <w:rPr>
                <w:rFonts w:eastAsia="宋体"/>
                <w:lang w:val="en-US"/>
              </w:rPr>
              <w:t xml:space="preserve">o </w:t>
            </w:r>
          </w:p>
        </w:tc>
        <w:tc>
          <w:tcPr>
            <w:tcW w:w="6476" w:type="dxa"/>
          </w:tcPr>
          <w:p w14:paraId="5713DCC8" w14:textId="77777777" w:rsidR="00AF6EE0" w:rsidRDefault="00AF6EE0" w:rsidP="00AF6EE0">
            <w:pPr>
              <w:pStyle w:val="a9"/>
              <w:jc w:val="left"/>
              <w:rPr>
                <w:rFonts w:eastAsia="宋体"/>
                <w:lang w:val="en-US"/>
              </w:rPr>
            </w:pPr>
            <w:r>
              <w:rPr>
                <w:rFonts w:eastAsia="宋体" w:hint="eastAsia"/>
                <w:lang w:val="en-US"/>
              </w:rPr>
              <w:t>I</w:t>
            </w:r>
            <w:r>
              <w:rPr>
                <w:rFonts w:eastAsia="宋体"/>
                <w:lang w:val="en-US"/>
              </w:rPr>
              <w:t>t is still not clarified the intended UE behavior if UE find the NW does not support HD-FDD.</w:t>
            </w:r>
          </w:p>
          <w:p w14:paraId="622F124F" w14:textId="77777777" w:rsidR="00AF6EE0" w:rsidRDefault="00AF6EE0" w:rsidP="00AF6EE0">
            <w:pPr>
              <w:pStyle w:val="a9"/>
              <w:rPr>
                <w:rFonts w:eastAsia="宋体"/>
                <w:lang w:val="en-US"/>
              </w:rPr>
            </w:pPr>
            <w:r>
              <w:rPr>
                <w:rFonts w:eastAsia="宋体" w:hint="eastAsia"/>
                <w:lang w:val="en-US"/>
              </w:rPr>
              <w:lastRenderedPageBreak/>
              <w:t>H</w:t>
            </w:r>
            <w:r>
              <w:rPr>
                <w:rFonts w:eastAsia="宋体"/>
                <w:lang w:val="en-US"/>
              </w:rPr>
              <w:t>D-FDD is optional for RedCap UE.</w:t>
            </w:r>
            <w:r w:rsidR="009C31F9" w:rsidRPr="0008711A">
              <w:rPr>
                <w:szCs w:val="24"/>
              </w:rPr>
              <w:t xml:space="preserve"> UE is assumed to support FD-FDD in FDD bands</w:t>
            </w:r>
            <w:r w:rsidR="009C31F9">
              <w:rPr>
                <w:szCs w:val="24"/>
              </w:rPr>
              <w:t>.</w:t>
            </w:r>
            <w:r>
              <w:rPr>
                <w:rFonts w:eastAsia="宋体"/>
                <w:lang w:val="en-US"/>
              </w:rPr>
              <w:t xml:space="preserve"> So, it means UE can still work in a cell, even if both NW and UE do not support this </w:t>
            </w:r>
            <w:r w:rsidR="009C31F9">
              <w:rPr>
                <w:rFonts w:eastAsia="宋体"/>
                <w:lang w:val="en-US"/>
              </w:rPr>
              <w:t xml:space="preserve">HD-FDD </w:t>
            </w:r>
            <w:r>
              <w:rPr>
                <w:rFonts w:eastAsia="宋体"/>
                <w:lang w:val="en-US"/>
              </w:rPr>
              <w:t>feature.</w:t>
            </w:r>
          </w:p>
          <w:p w14:paraId="1DD88A5B" w14:textId="09E90226" w:rsidR="009C31F9" w:rsidRPr="005B72A5" w:rsidRDefault="009C31F9" w:rsidP="009C31F9">
            <w:pPr>
              <w:pStyle w:val="a9"/>
              <w:rPr>
                <w:rFonts w:eastAsia="宋体"/>
                <w:sz w:val="20"/>
                <w:szCs w:val="20"/>
                <w:lang w:val="en-US"/>
              </w:rPr>
            </w:pPr>
            <w:r>
              <w:rPr>
                <w:rFonts w:eastAsia="宋体"/>
                <w:lang w:val="en-US"/>
              </w:rPr>
              <w:t>“</w:t>
            </w:r>
            <w:r w:rsidRPr="009C31F9">
              <w:rPr>
                <w:rFonts w:cs="Arial"/>
                <w:bCs/>
                <w:i/>
              </w:rPr>
              <w:t>there may be an impact on the scheduling during connection establishment</w:t>
            </w:r>
            <w:r>
              <w:rPr>
                <w:rFonts w:eastAsia="宋体"/>
                <w:lang w:val="en-US"/>
              </w:rPr>
              <w:t xml:space="preserve">” is not clear to us. NW cannot know UE capability during connection establishment phase anyway. We are wondering </w:t>
            </w:r>
            <w:r w:rsidR="003D3116">
              <w:rPr>
                <w:rFonts w:eastAsia="宋体"/>
                <w:lang w:val="en-US"/>
              </w:rPr>
              <w:t xml:space="preserve">how it works in </w:t>
            </w:r>
            <w:r>
              <w:rPr>
                <w:rFonts w:eastAsia="宋体"/>
                <w:lang w:val="en-US"/>
              </w:rPr>
              <w:t>the case if NW indicates “support” but UE does not support.</w:t>
            </w:r>
          </w:p>
        </w:tc>
      </w:tr>
      <w:tr w:rsidR="000C7C78" w:rsidRPr="004F6352" w14:paraId="11465152" w14:textId="77777777" w:rsidTr="00301F38">
        <w:trPr>
          <w:jc w:val="center"/>
        </w:trPr>
        <w:tc>
          <w:tcPr>
            <w:tcW w:w="1791" w:type="dxa"/>
          </w:tcPr>
          <w:p w14:paraId="2447F8CC" w14:textId="68477917" w:rsidR="000C7C78" w:rsidRPr="00B71B1D" w:rsidRDefault="000C7C78" w:rsidP="000C7C78">
            <w:pPr>
              <w:pStyle w:val="a9"/>
              <w:rPr>
                <w:bCs/>
                <w:sz w:val="20"/>
                <w:szCs w:val="20"/>
                <w:lang w:val="en-GB"/>
              </w:rPr>
            </w:pPr>
            <w:r>
              <w:rPr>
                <w:rFonts w:eastAsia="等线"/>
                <w:bCs/>
                <w:sz w:val="20"/>
                <w:szCs w:val="20"/>
                <w:lang w:val="en-US"/>
              </w:rPr>
              <w:lastRenderedPageBreak/>
              <w:t>Samsung</w:t>
            </w:r>
          </w:p>
        </w:tc>
        <w:tc>
          <w:tcPr>
            <w:tcW w:w="1231" w:type="dxa"/>
          </w:tcPr>
          <w:p w14:paraId="7820818C" w14:textId="18FD683C" w:rsidR="000C7C78" w:rsidRPr="005B72A5" w:rsidRDefault="000C7C78" w:rsidP="000C7C78">
            <w:pPr>
              <w:pStyle w:val="a9"/>
              <w:rPr>
                <w:rFonts w:eastAsia="宋体"/>
                <w:sz w:val="20"/>
                <w:szCs w:val="20"/>
                <w:lang w:val="en-US"/>
              </w:rPr>
            </w:pPr>
            <w:r>
              <w:rPr>
                <w:rFonts w:eastAsia="宋体"/>
                <w:lang w:val="en-US"/>
              </w:rPr>
              <w:t>Still maybe no</w:t>
            </w:r>
          </w:p>
        </w:tc>
        <w:tc>
          <w:tcPr>
            <w:tcW w:w="6476" w:type="dxa"/>
          </w:tcPr>
          <w:p w14:paraId="1216D717" w14:textId="4C948975" w:rsidR="000C7C78" w:rsidRPr="005B72A5" w:rsidRDefault="000C7C78" w:rsidP="000C7C78">
            <w:pPr>
              <w:pStyle w:val="a9"/>
              <w:rPr>
                <w:rFonts w:eastAsia="宋体"/>
                <w:sz w:val="20"/>
                <w:szCs w:val="20"/>
                <w:lang w:val="en-US"/>
              </w:rPr>
            </w:pPr>
            <w:r>
              <w:rPr>
                <w:rFonts w:eastAsia="宋体"/>
                <w:lang w:val="en-US"/>
              </w:rPr>
              <w:t xml:space="preserve">As indicated in the previous discussion, we are not sure in which case UE requires to perform FD operation </w:t>
            </w:r>
            <w:r w:rsidRPr="002C30B2">
              <w:rPr>
                <w:rFonts w:eastAsia="宋体"/>
                <w:lang w:val="en-US"/>
              </w:rPr>
              <w:t>before normal capability exchanges</w:t>
            </w:r>
            <w:r>
              <w:rPr>
                <w:rFonts w:eastAsia="宋体"/>
                <w:lang w:val="en-US"/>
              </w:rPr>
              <w:t>. Also, we think that even in legacy LTE (e.g. Rel-8), some UE supports HD-FDD only in a certain band, but network does not indicate whether it only supports HD-FDD.</w:t>
            </w:r>
          </w:p>
        </w:tc>
      </w:tr>
      <w:tr w:rsidR="005A2F48" w:rsidRPr="004F6352" w14:paraId="2E1E04C6" w14:textId="77777777" w:rsidTr="00301F38">
        <w:trPr>
          <w:jc w:val="center"/>
        </w:trPr>
        <w:tc>
          <w:tcPr>
            <w:tcW w:w="1791" w:type="dxa"/>
          </w:tcPr>
          <w:p w14:paraId="51AA6099" w14:textId="144C1756" w:rsidR="005A2F48" w:rsidRPr="001700CF" w:rsidRDefault="005A2F48" w:rsidP="005A2F48">
            <w:pPr>
              <w:pStyle w:val="a9"/>
              <w:rPr>
                <w:rFonts w:eastAsia="等线"/>
                <w:bCs/>
                <w:sz w:val="20"/>
                <w:szCs w:val="20"/>
                <w:lang w:val="en-US"/>
              </w:rPr>
            </w:pPr>
            <w:r>
              <w:rPr>
                <w:rFonts w:eastAsia="Yu Mincho" w:hint="eastAsia"/>
                <w:bCs/>
                <w:sz w:val="20"/>
                <w:szCs w:val="20"/>
                <w:lang w:val="en-US" w:eastAsia="ja-JP"/>
              </w:rPr>
              <w:t>N</w:t>
            </w:r>
            <w:r>
              <w:rPr>
                <w:rFonts w:eastAsia="Yu Mincho"/>
                <w:bCs/>
                <w:sz w:val="20"/>
                <w:szCs w:val="20"/>
                <w:lang w:val="en-US" w:eastAsia="ja-JP"/>
              </w:rPr>
              <w:t>EC</w:t>
            </w:r>
          </w:p>
        </w:tc>
        <w:tc>
          <w:tcPr>
            <w:tcW w:w="1231" w:type="dxa"/>
          </w:tcPr>
          <w:p w14:paraId="1048B510" w14:textId="4627EE32" w:rsidR="005A2F48" w:rsidRPr="005B72A5" w:rsidRDefault="005A2F48" w:rsidP="005A2F48">
            <w:pPr>
              <w:pStyle w:val="a9"/>
              <w:rPr>
                <w:rFonts w:eastAsia="宋体"/>
                <w:sz w:val="20"/>
                <w:szCs w:val="20"/>
                <w:lang w:val="en-US"/>
              </w:rPr>
            </w:pPr>
            <w:r>
              <w:rPr>
                <w:rFonts w:eastAsia="Yu Mincho" w:hint="eastAsia"/>
                <w:sz w:val="20"/>
                <w:szCs w:val="20"/>
                <w:lang w:val="en-US" w:eastAsia="ja-JP"/>
              </w:rPr>
              <w:t>Y</w:t>
            </w:r>
            <w:r>
              <w:rPr>
                <w:rFonts w:eastAsia="Yu Mincho"/>
                <w:sz w:val="20"/>
                <w:szCs w:val="20"/>
                <w:lang w:val="en-US" w:eastAsia="ja-JP"/>
              </w:rPr>
              <w:t>es</w:t>
            </w:r>
          </w:p>
        </w:tc>
        <w:tc>
          <w:tcPr>
            <w:tcW w:w="6476" w:type="dxa"/>
          </w:tcPr>
          <w:p w14:paraId="5056D45E" w14:textId="77777777" w:rsidR="005A2F48" w:rsidRPr="005B72A5" w:rsidRDefault="005A2F48" w:rsidP="005A2F48">
            <w:pPr>
              <w:pStyle w:val="a9"/>
              <w:rPr>
                <w:rFonts w:eastAsia="宋体"/>
                <w:sz w:val="20"/>
                <w:szCs w:val="20"/>
                <w:lang w:val="en-US"/>
              </w:rPr>
            </w:pPr>
          </w:p>
        </w:tc>
      </w:tr>
      <w:tr w:rsidR="005A2F48" w:rsidRPr="004F6352" w14:paraId="56CFBDE7" w14:textId="77777777" w:rsidTr="00301F38">
        <w:trPr>
          <w:jc w:val="center"/>
        </w:trPr>
        <w:tc>
          <w:tcPr>
            <w:tcW w:w="1791" w:type="dxa"/>
          </w:tcPr>
          <w:p w14:paraId="50A9E59D" w14:textId="4CD13232" w:rsidR="005A2F48" w:rsidRPr="001629D6" w:rsidRDefault="001629D6" w:rsidP="005A2F48">
            <w:pPr>
              <w:pStyle w:val="a9"/>
              <w:rPr>
                <w:rFonts w:eastAsia="Yu Mincho"/>
                <w:bCs/>
                <w:lang w:val="en-US" w:eastAsia="ja-JP"/>
              </w:rPr>
            </w:pPr>
            <w:r>
              <w:rPr>
                <w:rFonts w:eastAsia="Yu Mincho" w:hint="eastAsia"/>
                <w:bCs/>
                <w:lang w:val="en-US" w:eastAsia="ja-JP"/>
              </w:rPr>
              <w:t>DENSO</w:t>
            </w:r>
          </w:p>
        </w:tc>
        <w:tc>
          <w:tcPr>
            <w:tcW w:w="1231" w:type="dxa"/>
          </w:tcPr>
          <w:p w14:paraId="20DA8F07" w14:textId="177263E3" w:rsidR="005A2F48" w:rsidRPr="001629D6" w:rsidRDefault="001629D6" w:rsidP="005A2F48">
            <w:pPr>
              <w:pStyle w:val="a9"/>
              <w:rPr>
                <w:rFonts w:eastAsia="Yu Mincho"/>
                <w:sz w:val="20"/>
                <w:szCs w:val="20"/>
                <w:lang w:val="en-US" w:eastAsia="ja-JP"/>
              </w:rPr>
            </w:pPr>
            <w:r>
              <w:rPr>
                <w:rFonts w:eastAsia="Yu Mincho" w:hint="eastAsia"/>
                <w:sz w:val="20"/>
                <w:szCs w:val="20"/>
                <w:lang w:val="en-US" w:eastAsia="ja-JP"/>
              </w:rPr>
              <w:t>Yes</w:t>
            </w:r>
          </w:p>
        </w:tc>
        <w:tc>
          <w:tcPr>
            <w:tcW w:w="6476" w:type="dxa"/>
          </w:tcPr>
          <w:p w14:paraId="7BADD4F5" w14:textId="68AD6796" w:rsidR="005A2F48" w:rsidRPr="001629D6" w:rsidRDefault="001629D6" w:rsidP="005A2F48">
            <w:pPr>
              <w:pStyle w:val="a9"/>
              <w:rPr>
                <w:rFonts w:eastAsia="Yu Mincho"/>
                <w:sz w:val="20"/>
                <w:szCs w:val="20"/>
                <w:lang w:eastAsia="ja-JP"/>
              </w:rPr>
            </w:pPr>
            <w:r>
              <w:rPr>
                <w:rFonts w:eastAsia="Yu Mincho"/>
                <w:sz w:val="20"/>
                <w:szCs w:val="20"/>
                <w:lang w:eastAsia="ja-JP"/>
              </w:rPr>
              <w:t>Agree on rapporteur’s analysis.</w:t>
            </w:r>
          </w:p>
        </w:tc>
      </w:tr>
      <w:tr w:rsidR="005A2F48" w:rsidRPr="004F6352" w14:paraId="7F4ED131" w14:textId="77777777" w:rsidTr="00301F38">
        <w:trPr>
          <w:jc w:val="center"/>
        </w:trPr>
        <w:tc>
          <w:tcPr>
            <w:tcW w:w="1791" w:type="dxa"/>
          </w:tcPr>
          <w:p w14:paraId="7AB52D57" w14:textId="0E2A4156" w:rsidR="005A2F48" w:rsidRDefault="00066573" w:rsidP="005A2F48">
            <w:pPr>
              <w:pStyle w:val="a9"/>
              <w:rPr>
                <w:rFonts w:eastAsiaTheme="minorEastAsia" w:hint="eastAsia"/>
                <w:bCs/>
                <w:lang w:val="en-US"/>
              </w:rPr>
            </w:pPr>
            <w:r>
              <w:rPr>
                <w:rFonts w:eastAsiaTheme="minorEastAsia" w:hint="eastAsia"/>
                <w:bCs/>
                <w:lang w:val="en-US"/>
              </w:rPr>
              <w:t>Xiaomi</w:t>
            </w:r>
          </w:p>
        </w:tc>
        <w:tc>
          <w:tcPr>
            <w:tcW w:w="1231" w:type="dxa"/>
          </w:tcPr>
          <w:p w14:paraId="13996E6D" w14:textId="45322CA8" w:rsidR="005A2F48" w:rsidRPr="005B72A5" w:rsidRDefault="00066573" w:rsidP="005A2F48">
            <w:pPr>
              <w:pStyle w:val="a9"/>
              <w:rPr>
                <w:rFonts w:eastAsiaTheme="minorEastAsia" w:hint="eastAsia"/>
                <w:sz w:val="20"/>
                <w:szCs w:val="20"/>
                <w:lang w:val="en-US"/>
              </w:rPr>
            </w:pPr>
            <w:r>
              <w:rPr>
                <w:rFonts w:eastAsiaTheme="minorEastAsia" w:hint="eastAsia"/>
                <w:sz w:val="20"/>
                <w:szCs w:val="20"/>
                <w:lang w:val="en-US"/>
              </w:rPr>
              <w:t>No</w:t>
            </w:r>
          </w:p>
        </w:tc>
        <w:tc>
          <w:tcPr>
            <w:tcW w:w="6476" w:type="dxa"/>
          </w:tcPr>
          <w:p w14:paraId="002DFCFB" w14:textId="77777777" w:rsidR="005A2F48" w:rsidRPr="005B72A5" w:rsidRDefault="005A2F48" w:rsidP="005A2F48">
            <w:pPr>
              <w:pStyle w:val="a9"/>
              <w:rPr>
                <w:rFonts w:eastAsiaTheme="minorEastAsia" w:cs="Arial"/>
                <w:bCs/>
                <w:sz w:val="20"/>
                <w:szCs w:val="20"/>
              </w:rPr>
            </w:pPr>
          </w:p>
        </w:tc>
      </w:tr>
      <w:tr w:rsidR="00066573" w:rsidRPr="004F6352" w14:paraId="0B1504A6" w14:textId="77777777" w:rsidTr="00301F38">
        <w:trPr>
          <w:jc w:val="center"/>
        </w:trPr>
        <w:tc>
          <w:tcPr>
            <w:tcW w:w="1791" w:type="dxa"/>
          </w:tcPr>
          <w:p w14:paraId="0113A657" w14:textId="77777777" w:rsidR="00066573" w:rsidRDefault="00066573" w:rsidP="005A2F48">
            <w:pPr>
              <w:pStyle w:val="a9"/>
              <w:rPr>
                <w:rFonts w:eastAsiaTheme="minorEastAsia"/>
                <w:bCs/>
                <w:lang w:val="en-US" w:eastAsia="ja-JP"/>
              </w:rPr>
            </w:pPr>
          </w:p>
        </w:tc>
        <w:tc>
          <w:tcPr>
            <w:tcW w:w="1231" w:type="dxa"/>
          </w:tcPr>
          <w:p w14:paraId="69E1162B" w14:textId="77777777" w:rsidR="00066573" w:rsidRPr="005B72A5" w:rsidRDefault="00066573" w:rsidP="005A2F48">
            <w:pPr>
              <w:pStyle w:val="a9"/>
              <w:rPr>
                <w:rFonts w:eastAsiaTheme="minorEastAsia"/>
                <w:lang w:val="en-US" w:eastAsia="ja-JP"/>
              </w:rPr>
            </w:pPr>
          </w:p>
        </w:tc>
        <w:tc>
          <w:tcPr>
            <w:tcW w:w="6476" w:type="dxa"/>
          </w:tcPr>
          <w:p w14:paraId="7B1C6329" w14:textId="77777777" w:rsidR="00066573" w:rsidRPr="005B72A5" w:rsidRDefault="00066573" w:rsidP="005A2F48">
            <w:pPr>
              <w:pStyle w:val="a9"/>
              <w:rPr>
                <w:rFonts w:eastAsiaTheme="minorEastAsia" w:cs="Arial"/>
                <w:bCs/>
              </w:rPr>
            </w:pPr>
          </w:p>
        </w:tc>
      </w:tr>
    </w:tbl>
    <w:p w14:paraId="0DBC44DC"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0AAA57C2"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43F56AEB" w14:textId="34C7771C" w:rsidR="00B9641D" w:rsidRPr="00C63DE3" w:rsidRDefault="00B9641D" w:rsidP="00B9641D">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9C430B">
        <w:rPr>
          <w:rFonts w:ascii="Arial" w:hAnsi="Arial" w:cs="Arial"/>
          <w:b/>
        </w:rPr>
        <w:t>8</w:t>
      </w:r>
    </w:p>
    <w:p w14:paraId="3913911D"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3EB2D3E9"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6D786B55"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3FBA85FA"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71B2A973" w14:textId="77777777" w:rsidR="00B9641D" w:rsidRPr="00BF47BC" w:rsidRDefault="00B9641D" w:rsidP="00B9641D">
      <w:pPr>
        <w:jc w:val="both"/>
        <w:rPr>
          <w:rFonts w:ascii="Arial" w:hAnsi="Arial" w:cs="Arial"/>
        </w:rPr>
      </w:pPr>
    </w:p>
    <w:p w14:paraId="6E1B949D" w14:textId="77777777" w:rsidR="00B9641D" w:rsidRDefault="00B9641D" w:rsidP="00B9641D">
      <w:pPr>
        <w:pStyle w:val="Proposal"/>
      </w:pPr>
      <w:bookmarkStart w:id="10" w:name="_Toc93533244"/>
      <w:bookmarkStart w:id="11" w:name="_Toc96968217"/>
      <w:r>
        <w:t>???</w:t>
      </w:r>
      <w:bookmarkEnd w:id="10"/>
      <w:bookmarkEnd w:id="11"/>
    </w:p>
    <w:p w14:paraId="33214458" w14:textId="77777777" w:rsidR="00B9641D" w:rsidRDefault="00B9641D" w:rsidP="00B9641D">
      <w:pPr>
        <w:pStyle w:val="Proposal"/>
        <w:numPr>
          <w:ilvl w:val="0"/>
          <w:numId w:val="0"/>
        </w:numPr>
        <w:rPr>
          <w:b w:val="0"/>
          <w:bCs w:val="0"/>
        </w:rPr>
      </w:pPr>
    </w:p>
    <w:p w14:paraId="1E47C0CF" w14:textId="77777777" w:rsidR="00B9641D" w:rsidRDefault="00B9641D" w:rsidP="00B9641D">
      <w:pPr>
        <w:jc w:val="both"/>
        <w:rPr>
          <w:rFonts w:ascii="Arial" w:hAnsi="Arial" w:cs="Arial"/>
        </w:rPr>
      </w:pPr>
    </w:p>
    <w:p w14:paraId="66EE9C7A" w14:textId="6AF5D26E" w:rsidR="00B9641D" w:rsidRDefault="00B9641D" w:rsidP="007C14B7">
      <w:pPr>
        <w:overflowPunct/>
        <w:autoSpaceDE/>
        <w:autoSpaceDN/>
        <w:adjustRightInd/>
        <w:spacing w:line="252" w:lineRule="auto"/>
        <w:contextualSpacing/>
        <w:jc w:val="both"/>
        <w:textAlignment w:val="auto"/>
        <w:rPr>
          <w:rFonts w:ascii="Arial" w:hAnsi="Arial" w:cs="Arial"/>
        </w:rPr>
      </w:pPr>
    </w:p>
    <w:p w14:paraId="70D01D12" w14:textId="5B615614" w:rsidR="00725C62" w:rsidRDefault="0056014F" w:rsidP="007C14B7">
      <w:pPr>
        <w:overflowPunct/>
        <w:autoSpaceDE/>
        <w:autoSpaceDN/>
        <w:adjustRightInd/>
        <w:spacing w:line="252" w:lineRule="auto"/>
        <w:contextualSpacing/>
        <w:jc w:val="both"/>
        <w:textAlignment w:val="auto"/>
        <w:rPr>
          <w:rFonts w:ascii="Arial" w:hAnsi="Arial" w:cs="Arial"/>
        </w:rPr>
      </w:pPr>
      <w:r>
        <w:rPr>
          <w:rFonts w:ascii="Arial" w:hAnsi="Arial" w:cs="Arial"/>
        </w:rPr>
        <w:t xml:space="preserve">In the pre-meeting offline discussion, i.e., </w:t>
      </w:r>
      <w:hyperlink r:id="rId19" w:history="1">
        <w:r w:rsidRPr="0056014F">
          <w:rPr>
            <w:rStyle w:val="af5"/>
            <w:rFonts w:ascii="Arial" w:hAnsi="Arial" w:cs="Arial"/>
          </w:rPr>
          <w:t>R2-2203502</w:t>
        </w:r>
      </w:hyperlink>
      <w:r>
        <w:rPr>
          <w:rFonts w:ascii="Arial" w:hAnsi="Arial" w:cs="Arial"/>
        </w:rPr>
        <w:t>, the rapporteur asked which option below companies would prefer:</w:t>
      </w:r>
    </w:p>
    <w:p w14:paraId="38B27D29" w14:textId="4978BF78" w:rsidR="0056014F" w:rsidRPr="0056014F" w:rsidRDefault="0056014F" w:rsidP="0056014F">
      <w:pPr>
        <w:pStyle w:val="a9"/>
        <w:rPr>
          <w:rFonts w:ascii="Times New Roman" w:hAnsi="Times New Roman"/>
        </w:rPr>
      </w:pPr>
      <w:r>
        <w:rPr>
          <w:rFonts w:cs="Arial"/>
          <w:bCs/>
        </w:rPr>
        <w:t>“</w:t>
      </w:r>
      <w:r w:rsidRPr="0056014F">
        <w:rPr>
          <w:rFonts w:ascii="Times New Roman" w:hAnsi="Times New Roman"/>
          <w:bCs/>
        </w:rPr>
        <w:t xml:space="preserve">The following options have been considered regarding </w:t>
      </w:r>
      <w:r w:rsidRPr="0056014F">
        <w:rPr>
          <w:rFonts w:ascii="Times New Roman" w:hAnsi="Times New Roman"/>
          <w:lang w:val="en-US"/>
        </w:rPr>
        <w:t xml:space="preserve">which DRX cycle </w:t>
      </w:r>
      <w:r w:rsidRPr="0056014F">
        <w:rPr>
          <w:rFonts w:ascii="Times New Roman" w:hAnsi="Times New Roman"/>
          <w:bCs/>
        </w:rPr>
        <w:t>UE should consider for comparing with the modification period to decide if eDRX acquisition period is used</w:t>
      </w:r>
      <w:r w:rsidRPr="0056014F">
        <w:rPr>
          <w:rFonts w:ascii="Times New Roman" w:hAnsi="Times New Roman"/>
          <w:lang w:val="en-US"/>
        </w:rPr>
        <w:t>.</w:t>
      </w:r>
      <w:r w:rsidRPr="0056014F">
        <w:rPr>
          <w:rFonts w:ascii="Times New Roman" w:hAnsi="Times New Roman"/>
          <w:bCs/>
        </w:rPr>
        <w:t>:</w:t>
      </w:r>
    </w:p>
    <w:p w14:paraId="32785CF2" w14:textId="77777777" w:rsidR="0056014F" w:rsidRPr="0056014F" w:rsidRDefault="0056014F" w:rsidP="0056014F">
      <w:pPr>
        <w:pStyle w:val="a9"/>
        <w:numPr>
          <w:ilvl w:val="0"/>
          <w:numId w:val="21"/>
        </w:numPr>
        <w:rPr>
          <w:rFonts w:ascii="Times New Roman" w:hAnsi="Times New Roman"/>
        </w:rPr>
      </w:pPr>
      <w:r w:rsidRPr="0056014F">
        <w:rPr>
          <w:rFonts w:ascii="Times New Roman" w:hAnsi="Times New Roman"/>
          <w:bCs/>
        </w:rPr>
        <w:t>CN_eDRX for both RRC_IDLE and RRC_INACTIVE (same as LTE)</w:t>
      </w:r>
    </w:p>
    <w:p w14:paraId="4E927B97" w14:textId="18F286EE" w:rsidR="0056014F" w:rsidRPr="00F5679A" w:rsidRDefault="0056014F" w:rsidP="0056014F">
      <w:pPr>
        <w:pStyle w:val="a9"/>
        <w:numPr>
          <w:ilvl w:val="0"/>
          <w:numId w:val="21"/>
        </w:numPr>
      </w:pPr>
      <w:r w:rsidRPr="0056014F">
        <w:rPr>
          <w:rFonts w:ascii="Times New Roman" w:hAnsi="Times New Roman"/>
          <w:bCs/>
        </w:rPr>
        <w:t>CN_eDRX for RRC_IDLE, and RAN eDRX, if configured, for RRC_INACTIVE, i.e., use CN_eDRX if RAN eDRX is not configured.</w:t>
      </w:r>
      <w:r>
        <w:rPr>
          <w:rFonts w:cs="Arial"/>
          <w:bCs/>
        </w:rPr>
        <w:t>”</w:t>
      </w:r>
    </w:p>
    <w:p w14:paraId="649C3B3A" w14:textId="77777777" w:rsidR="0056014F" w:rsidRDefault="0056014F" w:rsidP="0056014F">
      <w:pPr>
        <w:tabs>
          <w:tab w:val="left" w:pos="3920"/>
          <w:tab w:val="left" w:pos="4980"/>
        </w:tabs>
        <w:overflowPunct/>
        <w:autoSpaceDE/>
        <w:autoSpaceDN/>
        <w:adjustRightInd/>
        <w:spacing w:line="252" w:lineRule="auto"/>
        <w:contextualSpacing/>
        <w:jc w:val="both"/>
        <w:textAlignment w:val="auto"/>
        <w:rPr>
          <w:rFonts w:ascii="Arial" w:hAnsi="Arial" w:cs="Arial"/>
          <w:bCs/>
        </w:rPr>
      </w:pPr>
    </w:p>
    <w:p w14:paraId="58990513" w14:textId="77777777" w:rsidR="0056014F" w:rsidRDefault="0056014F" w:rsidP="0056014F">
      <w:pPr>
        <w:tabs>
          <w:tab w:val="left" w:pos="3920"/>
          <w:tab w:val="left" w:pos="4980"/>
        </w:tabs>
        <w:overflowPunct/>
        <w:autoSpaceDE/>
        <w:autoSpaceDN/>
        <w:adjustRightInd/>
        <w:spacing w:line="252" w:lineRule="auto"/>
        <w:contextualSpacing/>
        <w:jc w:val="both"/>
        <w:textAlignment w:val="auto"/>
        <w:rPr>
          <w:rFonts w:ascii="Arial" w:hAnsi="Arial" w:cs="Arial"/>
          <w:bCs/>
        </w:rPr>
      </w:pPr>
    </w:p>
    <w:p w14:paraId="27C07D6B" w14:textId="6795F221" w:rsidR="0056014F" w:rsidRDefault="0056014F" w:rsidP="0056014F">
      <w:pPr>
        <w:overflowPunct/>
        <w:autoSpaceDE/>
        <w:autoSpaceDN/>
        <w:adjustRightInd/>
        <w:spacing w:line="252" w:lineRule="auto"/>
        <w:contextualSpacing/>
        <w:jc w:val="both"/>
        <w:textAlignment w:val="auto"/>
        <w:rPr>
          <w:rFonts w:ascii="Arial" w:hAnsi="Arial" w:cs="Arial"/>
          <w:bCs/>
        </w:rPr>
      </w:pPr>
      <w:r>
        <w:rPr>
          <w:rFonts w:ascii="Arial" w:hAnsi="Arial" w:cs="Arial"/>
          <w:bCs/>
        </w:rPr>
        <w:t>In total 19 companies responded; 11 companies prefer option a) and 7 companies prefer option b) or slightly updated version of option b) (provided by Oppo). However, 3 of these companies indicated that option a) is also acceptable. One company prefers none of the options and provided yet another option. Considering that only options a and b are under discussion at the moment and 14 companies may accept option a, yet 4 companies prefer option b, rapporteur would like to check whether option a is acceptable.</w:t>
      </w:r>
    </w:p>
    <w:p w14:paraId="75F9B17D" w14:textId="071AF296" w:rsidR="0056014F" w:rsidRDefault="0056014F" w:rsidP="007C14B7">
      <w:pPr>
        <w:overflowPunct/>
        <w:autoSpaceDE/>
        <w:autoSpaceDN/>
        <w:adjustRightInd/>
        <w:spacing w:line="252" w:lineRule="auto"/>
        <w:contextualSpacing/>
        <w:jc w:val="both"/>
        <w:textAlignment w:val="auto"/>
        <w:rPr>
          <w:rFonts w:ascii="Arial" w:hAnsi="Arial" w:cs="Arial"/>
        </w:rPr>
      </w:pPr>
    </w:p>
    <w:p w14:paraId="2BCC4817" w14:textId="32498F3D" w:rsidR="0056014F" w:rsidRDefault="00725C62" w:rsidP="00725C62">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0C2BFF">
        <w:rPr>
          <w:rFonts w:ascii="Arial" w:hAnsi="Arial" w:cs="Arial"/>
          <w:b/>
        </w:rPr>
        <w:t>9</w:t>
      </w:r>
      <w:r>
        <w:rPr>
          <w:rFonts w:ascii="Arial" w:hAnsi="Arial" w:cs="Arial"/>
          <w:bCs/>
        </w:rPr>
        <w:t xml:space="preserve"> </w:t>
      </w:r>
      <w:r w:rsidR="00B9641D">
        <w:rPr>
          <w:rFonts w:ascii="Arial" w:hAnsi="Arial" w:cs="Arial"/>
          <w:bCs/>
        </w:rPr>
        <w:t xml:space="preserve">Do you think </w:t>
      </w:r>
      <w:r w:rsidR="0056014F">
        <w:rPr>
          <w:rFonts w:ascii="Arial" w:hAnsi="Arial" w:cs="Arial"/>
          <w:bCs/>
        </w:rPr>
        <w:t xml:space="preserve">option a </w:t>
      </w:r>
      <w:r w:rsidR="00B9641D">
        <w:rPr>
          <w:rFonts w:ascii="Arial" w:hAnsi="Arial" w:cs="Arial"/>
          <w:bCs/>
        </w:rPr>
        <w:t xml:space="preserve">is acceptable? </w:t>
      </w:r>
      <w:r>
        <w:rPr>
          <w:rFonts w:ascii="Arial" w:hAnsi="Arial" w:cs="Arial"/>
          <w:bCs/>
        </w:rPr>
        <w:t>Please elaborate your reply.</w:t>
      </w:r>
    </w:p>
    <w:p w14:paraId="3AC493B9" w14:textId="77777777" w:rsidR="00725C62" w:rsidRDefault="00725C62" w:rsidP="00725C62">
      <w:pPr>
        <w:tabs>
          <w:tab w:val="left" w:pos="3920"/>
        </w:tabs>
        <w:overflowPunct/>
        <w:autoSpaceDE/>
        <w:autoSpaceDN/>
        <w:adjustRightInd/>
        <w:spacing w:line="252" w:lineRule="auto"/>
        <w:contextualSpacing/>
        <w:jc w:val="both"/>
        <w:textAlignment w:val="auto"/>
        <w:rPr>
          <w:rFonts w:ascii="Arial" w:hAnsi="Arial" w:cs="Arial"/>
          <w:bCs/>
        </w:rPr>
      </w:pPr>
    </w:p>
    <w:tbl>
      <w:tblPr>
        <w:tblStyle w:val="aff4"/>
        <w:tblW w:w="9498" w:type="dxa"/>
        <w:jc w:val="center"/>
        <w:tblLook w:val="04A0" w:firstRow="1" w:lastRow="0" w:firstColumn="1" w:lastColumn="0" w:noHBand="0" w:noVBand="1"/>
      </w:tblPr>
      <w:tblGrid>
        <w:gridCol w:w="1791"/>
        <w:gridCol w:w="1231"/>
        <w:gridCol w:w="6476"/>
      </w:tblGrid>
      <w:tr w:rsidR="00725C62" w:rsidRPr="004F6352" w14:paraId="36215CCA" w14:textId="77777777" w:rsidTr="00301F38">
        <w:trPr>
          <w:jc w:val="center"/>
        </w:trPr>
        <w:tc>
          <w:tcPr>
            <w:tcW w:w="1791" w:type="dxa"/>
            <w:shd w:val="clear" w:color="auto" w:fill="A5A5A5" w:themeFill="accent3"/>
          </w:tcPr>
          <w:p w14:paraId="2263FF85" w14:textId="77777777" w:rsidR="00725C62" w:rsidRPr="004F6352" w:rsidRDefault="00725C62" w:rsidP="00301F38">
            <w:pPr>
              <w:pStyle w:val="a9"/>
              <w:rPr>
                <w:b/>
                <w:bCs/>
                <w:sz w:val="20"/>
                <w:szCs w:val="20"/>
                <w:lang w:val="en-US"/>
              </w:rPr>
            </w:pPr>
            <w:r w:rsidRPr="004F6352">
              <w:rPr>
                <w:b/>
                <w:bCs/>
                <w:sz w:val="20"/>
                <w:szCs w:val="20"/>
                <w:lang w:val="en-US"/>
              </w:rPr>
              <w:t>Company</w:t>
            </w:r>
          </w:p>
        </w:tc>
        <w:tc>
          <w:tcPr>
            <w:tcW w:w="1231" w:type="dxa"/>
            <w:shd w:val="clear" w:color="auto" w:fill="A5A5A5" w:themeFill="accent3"/>
          </w:tcPr>
          <w:p w14:paraId="714E4696" w14:textId="77777777" w:rsidR="00725C62" w:rsidRPr="00AF0E40" w:rsidRDefault="00725C62" w:rsidP="00301F38">
            <w:pPr>
              <w:pStyle w:val="a9"/>
              <w:rPr>
                <w:b/>
                <w:bCs/>
                <w:sz w:val="20"/>
                <w:szCs w:val="20"/>
                <w:lang w:val="en-US"/>
              </w:rPr>
            </w:pPr>
            <w:r w:rsidRPr="00AF0E40">
              <w:rPr>
                <w:b/>
                <w:bCs/>
                <w:sz w:val="20"/>
                <w:szCs w:val="20"/>
                <w:lang w:val="en-US"/>
              </w:rPr>
              <w:t>Yes/No</w:t>
            </w:r>
          </w:p>
        </w:tc>
        <w:tc>
          <w:tcPr>
            <w:tcW w:w="6476" w:type="dxa"/>
            <w:shd w:val="clear" w:color="auto" w:fill="A5A5A5" w:themeFill="accent3"/>
          </w:tcPr>
          <w:p w14:paraId="62F6EE50" w14:textId="77777777" w:rsidR="00725C62" w:rsidRPr="00AF0E40" w:rsidRDefault="00725C62" w:rsidP="00301F38">
            <w:pPr>
              <w:pStyle w:val="a9"/>
              <w:rPr>
                <w:b/>
                <w:bCs/>
                <w:sz w:val="20"/>
                <w:szCs w:val="20"/>
                <w:lang w:val="en-US"/>
              </w:rPr>
            </w:pPr>
            <w:r w:rsidRPr="00AF0E40">
              <w:rPr>
                <w:b/>
                <w:bCs/>
                <w:sz w:val="20"/>
                <w:szCs w:val="20"/>
                <w:lang w:val="en-US"/>
              </w:rPr>
              <w:t>Comments</w:t>
            </w:r>
          </w:p>
        </w:tc>
      </w:tr>
      <w:tr w:rsidR="00725C62" w:rsidRPr="004F6352" w14:paraId="6D076283" w14:textId="77777777" w:rsidTr="00301F38">
        <w:trPr>
          <w:jc w:val="center"/>
        </w:trPr>
        <w:tc>
          <w:tcPr>
            <w:tcW w:w="1791" w:type="dxa"/>
          </w:tcPr>
          <w:p w14:paraId="38F1702C" w14:textId="59CD4764" w:rsidR="00725C62" w:rsidRPr="004F6352" w:rsidRDefault="00AF0E40" w:rsidP="00301F38">
            <w:pPr>
              <w:pStyle w:val="a9"/>
              <w:rPr>
                <w:rFonts w:eastAsia="等线"/>
                <w:bCs/>
                <w:sz w:val="20"/>
                <w:szCs w:val="20"/>
                <w:lang w:val="en-US"/>
              </w:rPr>
            </w:pPr>
            <w:r>
              <w:rPr>
                <w:rFonts w:eastAsia="等线"/>
                <w:bCs/>
                <w:sz w:val="20"/>
                <w:szCs w:val="20"/>
                <w:lang w:val="en-US"/>
              </w:rPr>
              <w:lastRenderedPageBreak/>
              <w:t>Qualcomm</w:t>
            </w:r>
          </w:p>
        </w:tc>
        <w:tc>
          <w:tcPr>
            <w:tcW w:w="1231" w:type="dxa"/>
          </w:tcPr>
          <w:p w14:paraId="21692A11" w14:textId="2D5B705B" w:rsidR="00725C62" w:rsidRPr="00AF0E40" w:rsidRDefault="00DB61BC" w:rsidP="00301F38">
            <w:pPr>
              <w:pStyle w:val="a9"/>
              <w:rPr>
                <w:rFonts w:eastAsia="宋体"/>
                <w:sz w:val="20"/>
                <w:szCs w:val="20"/>
                <w:lang w:val="en-US"/>
              </w:rPr>
            </w:pPr>
            <w:r>
              <w:rPr>
                <w:rFonts w:eastAsia="宋体"/>
                <w:sz w:val="20"/>
                <w:szCs w:val="20"/>
                <w:lang w:val="en-US"/>
              </w:rPr>
              <w:t>See comment</w:t>
            </w:r>
          </w:p>
        </w:tc>
        <w:tc>
          <w:tcPr>
            <w:tcW w:w="6476" w:type="dxa"/>
          </w:tcPr>
          <w:p w14:paraId="5A7F9F19" w14:textId="38719ECE" w:rsidR="00DB61BC" w:rsidRPr="00AF0E40" w:rsidRDefault="00DB61BC" w:rsidP="00301F38">
            <w:pPr>
              <w:pStyle w:val="a9"/>
              <w:jc w:val="left"/>
              <w:rPr>
                <w:rFonts w:eastAsia="宋体"/>
                <w:sz w:val="20"/>
                <w:szCs w:val="20"/>
                <w:lang w:val="en-US"/>
              </w:rPr>
            </w:pPr>
            <w:r>
              <w:rPr>
                <w:rFonts w:eastAsia="宋体"/>
                <w:sz w:val="20"/>
                <w:szCs w:val="20"/>
                <w:lang w:val="en-US"/>
              </w:rPr>
              <w:t xml:space="preserve">We still prefer Option b. Our view has not changed. </w:t>
            </w:r>
          </w:p>
        </w:tc>
      </w:tr>
      <w:tr w:rsidR="00725C62" w:rsidRPr="004F6352" w14:paraId="50A92AC6" w14:textId="77777777" w:rsidTr="00301F38">
        <w:trPr>
          <w:jc w:val="center"/>
        </w:trPr>
        <w:tc>
          <w:tcPr>
            <w:tcW w:w="1791" w:type="dxa"/>
          </w:tcPr>
          <w:p w14:paraId="4F5B3306" w14:textId="63B7C5C0" w:rsidR="00725C62" w:rsidRPr="005C3B50" w:rsidRDefault="005C3B50" w:rsidP="00301F38">
            <w:pPr>
              <w:pStyle w:val="a9"/>
              <w:rPr>
                <w:rFonts w:eastAsiaTheme="minorEastAsia"/>
                <w:bCs/>
                <w:sz w:val="20"/>
                <w:szCs w:val="20"/>
                <w:lang w:val="en-US"/>
              </w:rPr>
            </w:pPr>
            <w:r>
              <w:rPr>
                <w:rFonts w:eastAsiaTheme="minorEastAsia"/>
                <w:bCs/>
                <w:sz w:val="20"/>
                <w:szCs w:val="20"/>
                <w:lang w:val="en-US"/>
              </w:rPr>
              <w:t>ZTE</w:t>
            </w:r>
          </w:p>
        </w:tc>
        <w:tc>
          <w:tcPr>
            <w:tcW w:w="1231" w:type="dxa"/>
          </w:tcPr>
          <w:p w14:paraId="78C15BB2" w14:textId="4A3FC721" w:rsidR="00725C62" w:rsidRPr="00AF0E40" w:rsidRDefault="005C3B50" w:rsidP="00301F38">
            <w:pPr>
              <w:pStyle w:val="a9"/>
              <w:rPr>
                <w:rFonts w:eastAsia="宋体"/>
                <w:sz w:val="20"/>
                <w:szCs w:val="20"/>
                <w:lang w:val="en-US"/>
              </w:rPr>
            </w:pPr>
            <w:r>
              <w:rPr>
                <w:rFonts w:eastAsia="宋体"/>
                <w:sz w:val="20"/>
                <w:szCs w:val="20"/>
                <w:lang w:val="en-US"/>
              </w:rPr>
              <w:t>Yes</w:t>
            </w:r>
          </w:p>
        </w:tc>
        <w:tc>
          <w:tcPr>
            <w:tcW w:w="6476" w:type="dxa"/>
          </w:tcPr>
          <w:p w14:paraId="2CE7B8CC" w14:textId="03A2BD39" w:rsidR="00725C62" w:rsidRPr="00AF0E40" w:rsidRDefault="005C3B50" w:rsidP="005C3B50">
            <w:pPr>
              <w:pStyle w:val="a9"/>
              <w:rPr>
                <w:rFonts w:eastAsia="宋体"/>
                <w:sz w:val="20"/>
                <w:szCs w:val="20"/>
                <w:lang w:val="en-US"/>
              </w:rPr>
            </w:pPr>
            <w:r>
              <w:rPr>
                <w:rFonts w:eastAsia="宋体" w:hint="eastAsia"/>
                <w:sz w:val="20"/>
                <w:szCs w:val="20"/>
                <w:lang w:val="en-US"/>
              </w:rPr>
              <w:t>W</w:t>
            </w:r>
            <w:r>
              <w:rPr>
                <w:rFonts w:eastAsia="宋体"/>
                <w:sz w:val="20"/>
                <w:szCs w:val="20"/>
                <w:lang w:val="en-US"/>
              </w:rPr>
              <w:t>e prefer Option a.</w:t>
            </w:r>
          </w:p>
        </w:tc>
      </w:tr>
      <w:tr w:rsidR="00604DB8" w:rsidRPr="004F6352" w14:paraId="21A0E11B" w14:textId="77777777" w:rsidTr="00301F38">
        <w:trPr>
          <w:jc w:val="center"/>
        </w:trPr>
        <w:tc>
          <w:tcPr>
            <w:tcW w:w="1791" w:type="dxa"/>
          </w:tcPr>
          <w:p w14:paraId="04DABE68" w14:textId="0E9EBD3E" w:rsidR="00604DB8" w:rsidRPr="00770D4A" w:rsidRDefault="00604DB8" w:rsidP="00604DB8">
            <w:pPr>
              <w:pStyle w:val="a9"/>
              <w:rPr>
                <w:rFonts w:eastAsiaTheme="minorEastAsia"/>
                <w:bCs/>
                <w:sz w:val="20"/>
                <w:szCs w:val="20"/>
                <w:lang w:val="en-US"/>
              </w:rPr>
            </w:pPr>
            <w:r>
              <w:rPr>
                <w:rFonts w:eastAsia="等线" w:hint="eastAsia"/>
                <w:bCs/>
                <w:sz w:val="20"/>
                <w:szCs w:val="20"/>
                <w:lang w:val="en-US"/>
              </w:rPr>
              <w:t>H</w:t>
            </w:r>
            <w:r>
              <w:rPr>
                <w:rFonts w:eastAsia="等线"/>
                <w:bCs/>
                <w:sz w:val="20"/>
                <w:szCs w:val="20"/>
                <w:lang w:val="en-US"/>
              </w:rPr>
              <w:t>uawei, HiSlicon</w:t>
            </w:r>
          </w:p>
        </w:tc>
        <w:tc>
          <w:tcPr>
            <w:tcW w:w="1231" w:type="dxa"/>
          </w:tcPr>
          <w:p w14:paraId="56C75267" w14:textId="7ACEAA71" w:rsidR="00604DB8" w:rsidRPr="00AF0E40" w:rsidRDefault="00604DB8" w:rsidP="00604DB8">
            <w:pPr>
              <w:pStyle w:val="a9"/>
              <w:rPr>
                <w:rFonts w:eastAsia="宋体"/>
                <w:sz w:val="20"/>
                <w:szCs w:val="20"/>
                <w:lang w:val="en-US"/>
              </w:rPr>
            </w:pPr>
            <w:r>
              <w:rPr>
                <w:rFonts w:eastAsia="宋体" w:hint="eastAsia"/>
                <w:lang w:val="en-US"/>
              </w:rPr>
              <w:t>Y</w:t>
            </w:r>
            <w:r>
              <w:rPr>
                <w:rFonts w:eastAsia="宋体"/>
                <w:lang w:val="en-US"/>
              </w:rPr>
              <w:t>es</w:t>
            </w:r>
          </w:p>
        </w:tc>
        <w:tc>
          <w:tcPr>
            <w:tcW w:w="6476" w:type="dxa"/>
          </w:tcPr>
          <w:p w14:paraId="37B12338" w14:textId="0E117688" w:rsidR="00604DB8" w:rsidRPr="00AF0E40" w:rsidRDefault="00604DB8" w:rsidP="00CB07F6">
            <w:pPr>
              <w:pStyle w:val="a9"/>
              <w:rPr>
                <w:rFonts w:eastAsia="宋体"/>
                <w:sz w:val="20"/>
                <w:szCs w:val="20"/>
                <w:lang w:val="en-US"/>
              </w:rPr>
            </w:pPr>
            <w:r>
              <w:rPr>
                <w:rFonts w:eastAsia="宋体" w:hint="eastAsia"/>
                <w:lang w:val="en-US"/>
              </w:rPr>
              <w:t>W</w:t>
            </w:r>
            <w:r>
              <w:rPr>
                <w:rFonts w:eastAsia="宋体"/>
                <w:lang w:val="en-US"/>
              </w:rPr>
              <w:t>e are fine to make compromise</w:t>
            </w:r>
            <w:r w:rsidR="00CB07F6">
              <w:rPr>
                <w:rFonts w:eastAsia="宋体"/>
                <w:lang w:val="en-US"/>
              </w:rPr>
              <w:t xml:space="preserve"> for the sake of progress</w:t>
            </w:r>
            <w:r>
              <w:rPr>
                <w:rFonts w:eastAsia="宋体"/>
                <w:lang w:val="en-US"/>
              </w:rPr>
              <w:t>.</w:t>
            </w:r>
          </w:p>
        </w:tc>
      </w:tr>
      <w:tr w:rsidR="00285B53" w:rsidRPr="004F6352" w14:paraId="0C60EC2E" w14:textId="77777777" w:rsidTr="00301F38">
        <w:trPr>
          <w:jc w:val="center"/>
        </w:trPr>
        <w:tc>
          <w:tcPr>
            <w:tcW w:w="1791" w:type="dxa"/>
          </w:tcPr>
          <w:p w14:paraId="33E88068" w14:textId="6A3A4B47" w:rsidR="00285B53" w:rsidRPr="00B71B1D" w:rsidRDefault="00285B53" w:rsidP="00285B53">
            <w:pPr>
              <w:pStyle w:val="a9"/>
              <w:rPr>
                <w:bCs/>
                <w:sz w:val="20"/>
                <w:szCs w:val="20"/>
                <w:lang w:val="en-GB"/>
              </w:rPr>
            </w:pPr>
            <w:r>
              <w:rPr>
                <w:rFonts w:eastAsia="Malgun Gothic" w:hint="eastAsia"/>
                <w:bCs/>
                <w:sz w:val="20"/>
                <w:szCs w:val="20"/>
                <w:lang w:val="en-US" w:eastAsia="ko-KR"/>
              </w:rPr>
              <w:t>Samsung</w:t>
            </w:r>
          </w:p>
        </w:tc>
        <w:tc>
          <w:tcPr>
            <w:tcW w:w="1231" w:type="dxa"/>
          </w:tcPr>
          <w:p w14:paraId="7992E713" w14:textId="5966E2B2" w:rsidR="00285B53" w:rsidRPr="00AF0E40" w:rsidRDefault="00285B53" w:rsidP="00285B53">
            <w:pPr>
              <w:pStyle w:val="a9"/>
              <w:rPr>
                <w:rFonts w:eastAsia="宋体"/>
                <w:sz w:val="20"/>
                <w:szCs w:val="20"/>
                <w:lang w:val="en-US"/>
              </w:rPr>
            </w:pPr>
            <w:r>
              <w:rPr>
                <w:rFonts w:eastAsia="Malgun Gothic" w:hint="eastAsia"/>
                <w:lang w:val="en-US" w:eastAsia="ko-KR"/>
              </w:rPr>
              <w:t>No</w:t>
            </w:r>
          </w:p>
        </w:tc>
        <w:tc>
          <w:tcPr>
            <w:tcW w:w="6476" w:type="dxa"/>
          </w:tcPr>
          <w:p w14:paraId="5B13A2D3" w14:textId="77777777" w:rsidR="00285B53" w:rsidRDefault="00285B53" w:rsidP="00285B53">
            <w:pPr>
              <w:pStyle w:val="a9"/>
              <w:jc w:val="left"/>
              <w:rPr>
                <w:rFonts w:eastAsia="Malgun Gothic"/>
                <w:lang w:val="en-US" w:eastAsia="ko-KR"/>
              </w:rPr>
            </w:pPr>
            <w:r>
              <w:rPr>
                <w:rFonts w:eastAsia="Malgun Gothic"/>
                <w:lang w:val="en-US" w:eastAsia="ko-KR"/>
              </w:rPr>
              <w:t>It is not reasonable to follow solutions (including option a and option b)</w:t>
            </w:r>
            <w:r>
              <w:rPr>
                <w:rFonts w:eastAsia="Malgun Gothic" w:hint="eastAsia"/>
                <w:lang w:val="en-US" w:eastAsia="ko-KR"/>
              </w:rPr>
              <w:t xml:space="preserve"> which can be problematic in NR.</w:t>
            </w:r>
            <w:r>
              <w:rPr>
                <w:rFonts w:eastAsia="Malgun Gothic"/>
                <w:lang w:val="en-US" w:eastAsia="ko-KR"/>
              </w:rPr>
              <w:t xml:space="preserve"> We capture our view on first phase:</w:t>
            </w:r>
          </w:p>
          <w:p w14:paraId="1B5A6287" w14:textId="77777777" w:rsidR="00285B53" w:rsidRDefault="00285B53" w:rsidP="00285B53">
            <w:pPr>
              <w:pStyle w:val="a9"/>
              <w:ind w:leftChars="100" w:left="200"/>
              <w:jc w:val="left"/>
              <w:rPr>
                <w:rFonts w:eastAsia="Malgun Gothic"/>
                <w:lang w:val="en-US" w:eastAsia="ko-KR"/>
              </w:rPr>
            </w:pPr>
            <w:r>
              <w:rPr>
                <w:rFonts w:eastAsia="Malgun Gothic"/>
                <w:lang w:val="en-US" w:eastAsia="ko-KR"/>
              </w:rPr>
              <w:t>We would like to clarify although CN_eDRX (or RAN_eDRX) is "configured", UE in RRC_IDLE (or RRC_INACTIVE) may "use" different DRX cycle with CN_eDRX (or RAN_eDRX). DRX cycle UE uses is defined as 'T' in clause 7.1 in 38.304 CR. We think modification period (MP) should be compared with DRX_cycle UE "uses", rather than "configured" eDRX cycles (</w:t>
            </w:r>
            <w:r>
              <w:rPr>
                <w:rFonts w:eastAsia="宋体"/>
                <w:lang w:val="en-US"/>
              </w:rPr>
              <w:t>CN_eDRX or RAN_eDRX)</w:t>
            </w:r>
          </w:p>
          <w:p w14:paraId="7582A1C4" w14:textId="77777777" w:rsidR="00285B53" w:rsidRPr="004011CF" w:rsidRDefault="00285B53" w:rsidP="00285B53">
            <w:pPr>
              <w:pStyle w:val="a9"/>
              <w:ind w:leftChars="100" w:left="200"/>
              <w:jc w:val="left"/>
              <w:rPr>
                <w:rFonts w:eastAsia="Malgun Gothic"/>
                <w:lang w:val="en-US" w:eastAsia="ko-KR"/>
              </w:rPr>
            </w:pPr>
            <w:r>
              <w:rPr>
                <w:rFonts w:eastAsia="Malgun Gothic"/>
                <w:lang w:val="en-US" w:eastAsia="ko-KR"/>
              </w:rPr>
              <w:t xml:space="preserve">Example 1) When CN_eDRX &gt;10.24s, UE in RRC_IDLE uses DRX cycle (T) of </w:t>
            </w:r>
            <w:r>
              <w:rPr>
                <w:rFonts w:eastAsia="Malgun Gothic"/>
                <w:lang w:eastAsia="ko-KR"/>
              </w:rPr>
              <w:t xml:space="preserve">min (UE specific cycle, default cycle) within PTW. In this case, even if </w:t>
            </w:r>
            <w:r>
              <w:rPr>
                <w:rFonts w:eastAsia="Malgun Gothic"/>
                <w:lang w:val="en-US" w:eastAsia="ko-KR"/>
              </w:rPr>
              <w:t>CN_eDRX &gt; MP, there is no reason for UE to use eDRX acquisition period (which delays SI update much longer) as long as T &lt; MP.</w:t>
            </w:r>
          </w:p>
          <w:p w14:paraId="2F84DC68" w14:textId="77777777" w:rsidR="00285B53" w:rsidRDefault="00285B53" w:rsidP="00285B53">
            <w:pPr>
              <w:pStyle w:val="a9"/>
              <w:ind w:leftChars="100" w:left="200"/>
              <w:jc w:val="left"/>
              <w:rPr>
                <w:rFonts w:eastAsia="Malgun Gothic"/>
                <w:lang w:val="en-US" w:eastAsia="ko-KR"/>
              </w:rPr>
            </w:pPr>
            <w:r>
              <w:rPr>
                <w:rFonts w:eastAsia="Malgun Gothic"/>
                <w:lang w:val="en-US" w:eastAsia="ko-KR"/>
              </w:rPr>
              <w:t xml:space="preserve">Example 2) When CN_eDRX &gt;10.24s and RAN_eDRX </w:t>
            </w:r>
            <w:r>
              <w:rPr>
                <w:rFonts w:ascii="Malgun Gothic" w:eastAsia="Malgun Gothic" w:hAnsi="Malgun Gothic" w:hint="eastAsia"/>
                <w:lang w:val="en-US" w:eastAsia="ko-KR"/>
              </w:rPr>
              <w:t>≤</w:t>
            </w:r>
            <w:r>
              <w:rPr>
                <w:rFonts w:eastAsia="Malgun Gothic"/>
                <w:lang w:val="en-US" w:eastAsia="ko-KR"/>
              </w:rPr>
              <w:t xml:space="preserve">10.24s, UE in RRC_INACTIVE uses DRX cycle (T) of </w:t>
            </w:r>
            <w:r>
              <w:rPr>
                <w:rFonts w:eastAsia="Malgun Gothic"/>
                <w:lang w:eastAsia="ko-KR"/>
              </w:rPr>
              <w:t xml:space="preserve">min (default cycle, UE specific cycle, </w:t>
            </w:r>
            <w:r>
              <w:rPr>
                <w:rFonts w:eastAsia="Malgun Gothic"/>
                <w:lang w:val="en-US" w:eastAsia="ko-KR"/>
              </w:rPr>
              <w:t>RAN_eDRX</w:t>
            </w:r>
            <w:r>
              <w:rPr>
                <w:rFonts w:eastAsia="Malgun Gothic"/>
                <w:lang w:eastAsia="ko-KR"/>
              </w:rPr>
              <w:t xml:space="preserve">) within PTW. Assume T &lt; RAN_eDRX. In this case, even if </w:t>
            </w:r>
            <w:r>
              <w:rPr>
                <w:rFonts w:eastAsia="Malgun Gothic"/>
                <w:lang w:val="en-US" w:eastAsia="ko-KR"/>
              </w:rPr>
              <w:t>RAN_eDRX &gt; MP, there is no reason for UE to use eDRX acquisition period (which delays SI update much longer) as long as T &lt; MP.</w:t>
            </w:r>
          </w:p>
          <w:p w14:paraId="17085388" w14:textId="77777777" w:rsidR="00285B53" w:rsidRDefault="00285B53" w:rsidP="00285B53">
            <w:pPr>
              <w:pStyle w:val="a9"/>
              <w:jc w:val="left"/>
              <w:rPr>
                <w:rFonts w:eastAsia="Malgun Gothic"/>
                <w:lang w:val="en-US" w:eastAsia="ko-KR"/>
              </w:rPr>
            </w:pPr>
            <w:r>
              <w:rPr>
                <w:rFonts w:eastAsia="Malgun Gothic" w:hint="eastAsia"/>
                <w:lang w:val="en-US" w:eastAsia="ko-KR"/>
              </w:rPr>
              <w:t xml:space="preserve">This solution is not complicated at all, </w:t>
            </w:r>
            <w:r>
              <w:rPr>
                <w:rFonts w:eastAsia="Malgun Gothic"/>
                <w:lang w:val="en-US" w:eastAsia="ko-KR"/>
              </w:rPr>
              <w:t xml:space="preserve">which can be </w:t>
            </w:r>
            <w:r>
              <w:rPr>
                <w:rFonts w:eastAsia="Malgun Gothic" w:hint="eastAsia"/>
                <w:lang w:val="en-US" w:eastAsia="ko-KR"/>
              </w:rPr>
              <w:t>implemented as follows:</w:t>
            </w:r>
          </w:p>
          <w:p w14:paraId="35794267" w14:textId="77777777" w:rsidR="00285B53" w:rsidRDefault="00285B53" w:rsidP="00285B53">
            <w:pPr>
              <w:pStyle w:val="50"/>
              <w:ind w:leftChars="424" w:left="848" w:firstLine="0"/>
              <w:outlineLvl w:val="4"/>
            </w:pPr>
            <w:bookmarkStart w:id="12" w:name="_Toc60776708"/>
            <w:bookmarkStart w:id="13" w:name="_Toc68014648"/>
            <w:r>
              <w:t>5.2.2.2.2</w:t>
            </w:r>
            <w:r>
              <w:tab/>
              <w:t>SI change indication and PWS notification</w:t>
            </w:r>
            <w:bookmarkEnd w:id="12"/>
            <w:bookmarkEnd w:id="13"/>
          </w:p>
          <w:p w14:paraId="07F53387" w14:textId="77777777" w:rsidR="00285B53" w:rsidRDefault="00285B53" w:rsidP="00285B53">
            <w:pPr>
              <w:pStyle w:val="a9"/>
              <w:ind w:leftChars="100" w:left="200"/>
              <w:jc w:val="left"/>
              <w:rPr>
                <w:rFonts w:eastAsia="Malgun Gothic"/>
                <w:lang w:eastAsia="ko-KR"/>
              </w:rPr>
            </w:pPr>
            <w:r>
              <w:rPr>
                <w:rFonts w:eastAsia="Malgun Gothic"/>
                <w:lang w:eastAsia="ko-KR"/>
              </w:rPr>
              <w:t>(...)</w:t>
            </w:r>
          </w:p>
          <w:p w14:paraId="64C667CE" w14:textId="77777777" w:rsidR="00285B53" w:rsidRDefault="00285B53" w:rsidP="00285B53">
            <w:pPr>
              <w:ind w:leftChars="100" w:left="200"/>
              <w:rPr>
                <w:rFonts w:eastAsia="MS Mincho"/>
              </w:rPr>
            </w:pPr>
            <w:r>
              <w:t>If the UE receives a Short Message, the UE shall:</w:t>
            </w:r>
          </w:p>
          <w:p w14:paraId="2A8938A8" w14:textId="77777777" w:rsidR="00285B53" w:rsidRDefault="00285B53" w:rsidP="00285B53">
            <w:pPr>
              <w:pStyle w:val="a9"/>
              <w:ind w:leftChars="100" w:left="200"/>
              <w:jc w:val="left"/>
              <w:rPr>
                <w:rFonts w:eastAsia="Malgun Gothic"/>
                <w:lang w:eastAsia="ko-KR"/>
              </w:rPr>
            </w:pPr>
            <w:r>
              <w:rPr>
                <w:rFonts w:eastAsia="Malgun Gothic"/>
                <w:lang w:eastAsia="ko-KR"/>
              </w:rPr>
              <w:t>(...)</w:t>
            </w:r>
          </w:p>
          <w:p w14:paraId="6D4F514E" w14:textId="77777777" w:rsidR="00285B53" w:rsidRDefault="00285B53" w:rsidP="00285B53">
            <w:pPr>
              <w:pStyle w:val="B1"/>
              <w:ind w:leftChars="242" w:left="768"/>
              <w:rPr>
                <w:rFonts w:eastAsia="MS Mincho"/>
                <w:lang w:eastAsia="ja-JP"/>
              </w:rPr>
            </w:pPr>
            <w:r>
              <w:t xml:space="preserve">1&gt; if </w:t>
            </w:r>
            <w:r w:rsidRPr="004011CF">
              <w:rPr>
                <w:u w:val="single"/>
              </w:rPr>
              <w:t>DRX cycle (T) UE is using according to TS 38.304</w:t>
            </w:r>
            <w:r>
              <w:t xml:space="preserve"> is not longer than the modification period and the </w:t>
            </w:r>
            <w:r>
              <w:rPr>
                <w:rFonts w:eastAsia="等线"/>
                <w:i/>
                <w:iCs/>
              </w:rPr>
              <w:t>systemInfoModification</w:t>
            </w:r>
            <w:r>
              <w:t xml:space="preserve"> bit of Short Message is set:</w:t>
            </w:r>
          </w:p>
          <w:p w14:paraId="16EF1A18" w14:textId="77777777" w:rsidR="00285B53" w:rsidRDefault="00285B53" w:rsidP="00285B53">
            <w:pPr>
              <w:pStyle w:val="B2"/>
              <w:ind w:leftChars="383" w:left="1050"/>
            </w:pPr>
            <w:r>
              <w:t>2&gt;</w:t>
            </w:r>
            <w:r>
              <w:tab/>
              <w:t>apply the SI acquisition procedure as defined in sub-clause 5.2.2.3 from the start of the next modification period;</w:t>
            </w:r>
          </w:p>
          <w:p w14:paraId="6DC8CED3" w14:textId="77777777" w:rsidR="00285B53" w:rsidRDefault="00285B53" w:rsidP="00285B53">
            <w:pPr>
              <w:pStyle w:val="B1"/>
              <w:numPr>
                <w:ilvl w:val="0"/>
                <w:numId w:val="31"/>
              </w:numPr>
              <w:spacing w:after="180"/>
              <w:ind w:leftChars="242" w:left="844"/>
              <w:jc w:val="left"/>
              <w:textAlignment w:val="auto"/>
            </w:pPr>
            <w:r>
              <w:t xml:space="preserve">if </w:t>
            </w:r>
            <w:r w:rsidRPr="004011CF">
              <w:rPr>
                <w:u w:val="single"/>
              </w:rPr>
              <w:t>DRX cycle (T) UE is using according to TS 38.304</w:t>
            </w:r>
            <w:r>
              <w:t xml:space="preserve"> is longer than the modification period and the </w:t>
            </w:r>
            <w:r>
              <w:rPr>
                <w:rFonts w:eastAsia="等线"/>
                <w:i/>
                <w:iCs/>
              </w:rPr>
              <w:t xml:space="preserve">systemInfoModification-eDRX </w:t>
            </w:r>
            <w:r>
              <w:rPr>
                <w:rFonts w:eastAsia="等线"/>
              </w:rPr>
              <w:t>bit of Short Message is set:</w:t>
            </w:r>
          </w:p>
          <w:p w14:paraId="13B7C72E" w14:textId="4BB37920" w:rsidR="00285B53" w:rsidRPr="00A0743E" w:rsidRDefault="00285B53" w:rsidP="00285B53">
            <w:pPr>
              <w:pStyle w:val="a9"/>
              <w:rPr>
                <w:rFonts w:eastAsia="宋体"/>
                <w:sz w:val="20"/>
                <w:szCs w:val="20"/>
                <w:lang w:val="en-US"/>
              </w:rPr>
            </w:pPr>
            <w:r>
              <w:t>2&gt; apply the SI acquisition procedure as defined in sub-clause 5.2.2.3 from the start of the next eDRX acquisition period boundary.</w:t>
            </w:r>
          </w:p>
        </w:tc>
      </w:tr>
      <w:tr w:rsidR="0046140B" w:rsidRPr="004F6352" w14:paraId="503DED09" w14:textId="77777777" w:rsidTr="00301F38">
        <w:trPr>
          <w:jc w:val="center"/>
        </w:trPr>
        <w:tc>
          <w:tcPr>
            <w:tcW w:w="1791" w:type="dxa"/>
          </w:tcPr>
          <w:p w14:paraId="7D516A96" w14:textId="691626F6" w:rsidR="0046140B" w:rsidRPr="001700CF" w:rsidRDefault="0046140B" w:rsidP="0046140B">
            <w:pPr>
              <w:pStyle w:val="a9"/>
              <w:rPr>
                <w:rFonts w:eastAsia="等线"/>
                <w:bCs/>
                <w:sz w:val="20"/>
                <w:szCs w:val="20"/>
                <w:lang w:val="en-US"/>
              </w:rPr>
            </w:pPr>
            <w:r>
              <w:rPr>
                <w:rFonts w:eastAsia="Yu Mincho" w:hint="eastAsia"/>
                <w:bCs/>
                <w:sz w:val="20"/>
                <w:szCs w:val="20"/>
                <w:lang w:val="en-US" w:eastAsia="ja-JP"/>
              </w:rPr>
              <w:t>N</w:t>
            </w:r>
            <w:r>
              <w:rPr>
                <w:rFonts w:eastAsia="Yu Mincho"/>
                <w:bCs/>
                <w:sz w:val="20"/>
                <w:szCs w:val="20"/>
                <w:lang w:val="en-US" w:eastAsia="ja-JP"/>
              </w:rPr>
              <w:t>EC</w:t>
            </w:r>
          </w:p>
        </w:tc>
        <w:tc>
          <w:tcPr>
            <w:tcW w:w="1231" w:type="dxa"/>
          </w:tcPr>
          <w:p w14:paraId="37730071" w14:textId="11E1904C" w:rsidR="0046140B" w:rsidRPr="00AF0E40" w:rsidRDefault="0046140B" w:rsidP="0046140B">
            <w:pPr>
              <w:pStyle w:val="a9"/>
              <w:rPr>
                <w:rFonts w:eastAsia="宋体"/>
                <w:sz w:val="20"/>
                <w:szCs w:val="20"/>
                <w:lang w:val="en-US"/>
              </w:rPr>
            </w:pPr>
            <w:r>
              <w:rPr>
                <w:rFonts w:eastAsia="Yu Mincho" w:hint="eastAsia"/>
                <w:sz w:val="20"/>
                <w:szCs w:val="20"/>
                <w:lang w:val="en-US" w:eastAsia="ja-JP"/>
              </w:rPr>
              <w:t>Y</w:t>
            </w:r>
            <w:r>
              <w:rPr>
                <w:rFonts w:eastAsia="Yu Mincho"/>
                <w:sz w:val="20"/>
                <w:szCs w:val="20"/>
                <w:lang w:val="en-US" w:eastAsia="ja-JP"/>
              </w:rPr>
              <w:t>es</w:t>
            </w:r>
          </w:p>
        </w:tc>
        <w:tc>
          <w:tcPr>
            <w:tcW w:w="6476" w:type="dxa"/>
          </w:tcPr>
          <w:p w14:paraId="51E4C3F2" w14:textId="77777777" w:rsidR="0046140B" w:rsidRPr="00AF0E40" w:rsidRDefault="0046140B" w:rsidP="0046140B">
            <w:pPr>
              <w:pStyle w:val="a9"/>
              <w:rPr>
                <w:rFonts w:eastAsia="宋体"/>
                <w:sz w:val="20"/>
                <w:szCs w:val="20"/>
                <w:lang w:val="en-US"/>
              </w:rPr>
            </w:pPr>
          </w:p>
        </w:tc>
      </w:tr>
      <w:tr w:rsidR="0046140B" w:rsidRPr="004F6352" w14:paraId="7651DFFF" w14:textId="77777777" w:rsidTr="00301F38">
        <w:trPr>
          <w:jc w:val="center"/>
        </w:trPr>
        <w:tc>
          <w:tcPr>
            <w:tcW w:w="1791" w:type="dxa"/>
          </w:tcPr>
          <w:p w14:paraId="72BB4F1A" w14:textId="350E43DE" w:rsidR="0046140B" w:rsidRPr="00F20204" w:rsidRDefault="00F20204" w:rsidP="0046140B">
            <w:pPr>
              <w:pStyle w:val="a9"/>
              <w:rPr>
                <w:rFonts w:eastAsia="Yu Mincho"/>
                <w:bCs/>
                <w:lang w:val="en-US" w:eastAsia="ja-JP"/>
              </w:rPr>
            </w:pPr>
            <w:r>
              <w:rPr>
                <w:rFonts w:eastAsia="Yu Mincho" w:hint="eastAsia"/>
                <w:bCs/>
                <w:lang w:val="en-US" w:eastAsia="ja-JP"/>
              </w:rPr>
              <w:t>DENSO</w:t>
            </w:r>
          </w:p>
        </w:tc>
        <w:tc>
          <w:tcPr>
            <w:tcW w:w="1231" w:type="dxa"/>
          </w:tcPr>
          <w:p w14:paraId="16D69AAC" w14:textId="757A232F" w:rsidR="0046140B" w:rsidRPr="00F20204" w:rsidRDefault="00F20204" w:rsidP="0046140B">
            <w:pPr>
              <w:pStyle w:val="a9"/>
              <w:rPr>
                <w:rFonts w:eastAsia="Yu Mincho"/>
                <w:sz w:val="20"/>
                <w:szCs w:val="20"/>
                <w:lang w:val="en-US" w:eastAsia="ja-JP"/>
              </w:rPr>
            </w:pPr>
            <w:r>
              <w:rPr>
                <w:rFonts w:eastAsia="Yu Mincho" w:hint="eastAsia"/>
                <w:sz w:val="20"/>
                <w:szCs w:val="20"/>
                <w:lang w:val="en-US" w:eastAsia="ja-JP"/>
              </w:rPr>
              <w:t>Yes</w:t>
            </w:r>
          </w:p>
        </w:tc>
        <w:tc>
          <w:tcPr>
            <w:tcW w:w="6476" w:type="dxa"/>
          </w:tcPr>
          <w:p w14:paraId="41F886A3" w14:textId="3A0E72A5" w:rsidR="0046140B" w:rsidRPr="00F20204" w:rsidRDefault="00F20204" w:rsidP="0046140B">
            <w:pPr>
              <w:pStyle w:val="a9"/>
              <w:rPr>
                <w:rFonts w:eastAsia="Yu Mincho"/>
                <w:sz w:val="20"/>
                <w:szCs w:val="20"/>
                <w:lang w:eastAsia="ja-JP"/>
              </w:rPr>
            </w:pPr>
            <w:r>
              <w:rPr>
                <w:rFonts w:eastAsia="Yu Mincho" w:hint="eastAsia"/>
                <w:sz w:val="20"/>
                <w:szCs w:val="20"/>
                <w:lang w:eastAsia="ja-JP"/>
              </w:rPr>
              <w:t>Sam</w:t>
            </w:r>
            <w:r>
              <w:rPr>
                <w:rFonts w:eastAsia="Yu Mincho"/>
                <w:sz w:val="20"/>
                <w:szCs w:val="20"/>
                <w:lang w:eastAsia="ja-JP"/>
              </w:rPr>
              <w:t>e position as in the previous discussion.</w:t>
            </w:r>
          </w:p>
        </w:tc>
      </w:tr>
      <w:tr w:rsidR="00D56859" w:rsidRPr="004F6352" w14:paraId="24F26223" w14:textId="77777777" w:rsidTr="00301F38">
        <w:trPr>
          <w:jc w:val="center"/>
        </w:trPr>
        <w:tc>
          <w:tcPr>
            <w:tcW w:w="1791" w:type="dxa"/>
          </w:tcPr>
          <w:p w14:paraId="67F60A3F" w14:textId="21DFEEF3" w:rsidR="00D56859" w:rsidRPr="00D56859" w:rsidRDefault="00D56859" w:rsidP="0046140B">
            <w:pPr>
              <w:pStyle w:val="a9"/>
              <w:rPr>
                <w:rFonts w:eastAsiaTheme="minorEastAsia" w:hint="eastAsia"/>
                <w:bCs/>
                <w:lang w:val="en-US"/>
              </w:rPr>
            </w:pPr>
            <w:r>
              <w:rPr>
                <w:rFonts w:eastAsiaTheme="minorEastAsia" w:hint="eastAsia"/>
                <w:bCs/>
                <w:lang w:val="en-US"/>
              </w:rPr>
              <w:lastRenderedPageBreak/>
              <w:t>Xiao</w:t>
            </w:r>
            <w:r>
              <w:rPr>
                <w:rFonts w:eastAsiaTheme="minorEastAsia"/>
                <w:bCs/>
                <w:lang w:val="en-US"/>
              </w:rPr>
              <w:t>mi</w:t>
            </w:r>
          </w:p>
        </w:tc>
        <w:tc>
          <w:tcPr>
            <w:tcW w:w="1231" w:type="dxa"/>
          </w:tcPr>
          <w:p w14:paraId="64F3F15F" w14:textId="7DEA804B" w:rsidR="00D56859" w:rsidRDefault="00D56859" w:rsidP="0046140B">
            <w:pPr>
              <w:pStyle w:val="a9"/>
              <w:rPr>
                <w:rFonts w:eastAsia="Yu Mincho" w:hint="eastAsia"/>
                <w:lang w:val="en-US" w:eastAsia="ja-JP"/>
              </w:rPr>
            </w:pPr>
            <w:r>
              <w:rPr>
                <w:rFonts w:eastAsia="宋体"/>
                <w:sz w:val="20"/>
                <w:szCs w:val="20"/>
                <w:lang w:val="en-US"/>
              </w:rPr>
              <w:t>See comment</w:t>
            </w:r>
          </w:p>
        </w:tc>
        <w:tc>
          <w:tcPr>
            <w:tcW w:w="6476" w:type="dxa"/>
          </w:tcPr>
          <w:p w14:paraId="7D7FA538" w14:textId="6A004551" w:rsidR="00D56859" w:rsidRPr="00D56859" w:rsidRDefault="00D56859" w:rsidP="0046140B">
            <w:pPr>
              <w:pStyle w:val="a9"/>
              <w:rPr>
                <w:rFonts w:eastAsiaTheme="minorEastAsia" w:hint="eastAsia"/>
              </w:rPr>
            </w:pPr>
            <w:r>
              <w:rPr>
                <w:rFonts w:eastAsiaTheme="minorEastAsia" w:hint="eastAsia"/>
              </w:rPr>
              <w:t>W</w:t>
            </w:r>
            <w:r>
              <w:rPr>
                <w:rFonts w:eastAsiaTheme="minorEastAsia"/>
              </w:rPr>
              <w:t>e perfer option b.</w:t>
            </w:r>
          </w:p>
        </w:tc>
      </w:tr>
      <w:tr w:rsidR="0046140B" w:rsidRPr="004F6352" w14:paraId="53500454" w14:textId="77777777" w:rsidTr="00301F38">
        <w:trPr>
          <w:jc w:val="center"/>
        </w:trPr>
        <w:tc>
          <w:tcPr>
            <w:tcW w:w="1791" w:type="dxa"/>
          </w:tcPr>
          <w:p w14:paraId="3E0B3019" w14:textId="77777777" w:rsidR="0046140B" w:rsidRDefault="0046140B" w:rsidP="0046140B">
            <w:pPr>
              <w:pStyle w:val="a9"/>
              <w:rPr>
                <w:rFonts w:eastAsiaTheme="minorEastAsia"/>
                <w:bCs/>
                <w:lang w:val="en-US" w:eastAsia="ja-JP"/>
              </w:rPr>
            </w:pPr>
          </w:p>
        </w:tc>
        <w:tc>
          <w:tcPr>
            <w:tcW w:w="1231" w:type="dxa"/>
          </w:tcPr>
          <w:p w14:paraId="4E410FAA" w14:textId="77777777" w:rsidR="0046140B" w:rsidRPr="00AF0E40" w:rsidRDefault="0046140B" w:rsidP="0046140B">
            <w:pPr>
              <w:pStyle w:val="a9"/>
              <w:rPr>
                <w:rFonts w:eastAsiaTheme="minorEastAsia"/>
                <w:sz w:val="20"/>
                <w:szCs w:val="20"/>
                <w:lang w:val="en-US" w:eastAsia="ja-JP"/>
              </w:rPr>
            </w:pPr>
          </w:p>
        </w:tc>
        <w:tc>
          <w:tcPr>
            <w:tcW w:w="6476" w:type="dxa"/>
          </w:tcPr>
          <w:p w14:paraId="3102CBC5" w14:textId="77777777" w:rsidR="0046140B" w:rsidRPr="00AF0E40" w:rsidRDefault="0046140B" w:rsidP="0046140B">
            <w:pPr>
              <w:pStyle w:val="a9"/>
              <w:rPr>
                <w:rFonts w:eastAsiaTheme="minorEastAsia" w:cs="Arial"/>
                <w:bCs/>
                <w:sz w:val="20"/>
                <w:szCs w:val="20"/>
              </w:rPr>
            </w:pPr>
          </w:p>
        </w:tc>
      </w:tr>
    </w:tbl>
    <w:p w14:paraId="3FC2FA75" w14:textId="77777777" w:rsidR="00725C62" w:rsidRDefault="00725C62" w:rsidP="00725C62">
      <w:pPr>
        <w:overflowPunct/>
        <w:autoSpaceDE/>
        <w:autoSpaceDN/>
        <w:adjustRightInd/>
        <w:spacing w:line="252" w:lineRule="auto"/>
        <w:contextualSpacing/>
        <w:jc w:val="both"/>
        <w:textAlignment w:val="auto"/>
        <w:rPr>
          <w:rFonts w:ascii="Arial" w:hAnsi="Arial" w:cs="Arial"/>
          <w:bCs/>
        </w:rPr>
      </w:pPr>
    </w:p>
    <w:p w14:paraId="360F4295" w14:textId="77777777" w:rsidR="00725C62" w:rsidRDefault="00725C62" w:rsidP="00725C62">
      <w:pPr>
        <w:overflowPunct/>
        <w:autoSpaceDE/>
        <w:autoSpaceDN/>
        <w:adjustRightInd/>
        <w:spacing w:line="252" w:lineRule="auto"/>
        <w:contextualSpacing/>
        <w:jc w:val="both"/>
        <w:textAlignment w:val="auto"/>
        <w:rPr>
          <w:rFonts w:ascii="Arial" w:hAnsi="Arial" w:cs="Arial"/>
          <w:bCs/>
        </w:rPr>
      </w:pPr>
    </w:p>
    <w:p w14:paraId="027A0D13" w14:textId="2E29E02B" w:rsidR="00725C62" w:rsidRPr="00C63DE3" w:rsidRDefault="00725C62" w:rsidP="00725C62">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0C2BFF">
        <w:rPr>
          <w:rFonts w:ascii="Arial" w:hAnsi="Arial" w:cs="Arial"/>
          <w:b/>
        </w:rPr>
        <w:t>9</w:t>
      </w:r>
    </w:p>
    <w:p w14:paraId="1F543532" w14:textId="77777777" w:rsidR="00725C62" w:rsidRDefault="00725C62" w:rsidP="00725C62">
      <w:pPr>
        <w:overflowPunct/>
        <w:autoSpaceDE/>
        <w:autoSpaceDN/>
        <w:adjustRightInd/>
        <w:spacing w:line="252" w:lineRule="auto"/>
        <w:contextualSpacing/>
        <w:jc w:val="both"/>
        <w:textAlignment w:val="auto"/>
        <w:rPr>
          <w:rFonts w:ascii="Arial" w:hAnsi="Arial" w:cs="Arial"/>
          <w:bCs/>
        </w:rPr>
      </w:pPr>
    </w:p>
    <w:p w14:paraId="7C8987D8" w14:textId="77777777" w:rsidR="00725C62" w:rsidRDefault="00725C62" w:rsidP="00725C62">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432D61A7" w14:textId="77777777" w:rsidR="00725C62" w:rsidRDefault="00725C62" w:rsidP="00725C62">
      <w:pPr>
        <w:overflowPunct/>
        <w:autoSpaceDE/>
        <w:autoSpaceDN/>
        <w:adjustRightInd/>
        <w:spacing w:line="252" w:lineRule="auto"/>
        <w:contextualSpacing/>
        <w:jc w:val="both"/>
        <w:textAlignment w:val="auto"/>
        <w:rPr>
          <w:rFonts w:ascii="Arial" w:hAnsi="Arial" w:cs="Arial"/>
          <w:bCs/>
        </w:rPr>
      </w:pPr>
    </w:p>
    <w:p w14:paraId="3F082AFF" w14:textId="77777777" w:rsidR="00725C62" w:rsidRDefault="00725C62" w:rsidP="00725C62">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37663E9F" w14:textId="77777777" w:rsidR="00725C62" w:rsidRPr="00BF47BC" w:rsidRDefault="00725C62" w:rsidP="00725C62">
      <w:pPr>
        <w:jc w:val="both"/>
        <w:rPr>
          <w:rFonts w:ascii="Arial" w:hAnsi="Arial" w:cs="Arial"/>
        </w:rPr>
      </w:pPr>
    </w:p>
    <w:p w14:paraId="687D2643" w14:textId="77777777" w:rsidR="00725C62" w:rsidRDefault="00725C62" w:rsidP="00725C62">
      <w:pPr>
        <w:pStyle w:val="Proposal"/>
      </w:pPr>
      <w:bookmarkStart w:id="14" w:name="_Toc96968218"/>
      <w:r>
        <w:t>???</w:t>
      </w:r>
      <w:bookmarkEnd w:id="14"/>
    </w:p>
    <w:p w14:paraId="2431C3A4" w14:textId="77777777" w:rsidR="00725C62" w:rsidRDefault="00725C62" w:rsidP="00725C62">
      <w:pPr>
        <w:pStyle w:val="Proposal"/>
        <w:numPr>
          <w:ilvl w:val="0"/>
          <w:numId w:val="0"/>
        </w:numPr>
        <w:rPr>
          <w:b w:val="0"/>
          <w:bCs w:val="0"/>
        </w:rPr>
      </w:pPr>
    </w:p>
    <w:p w14:paraId="63BB6862" w14:textId="77777777" w:rsidR="005D30E4" w:rsidRDefault="005D30E4" w:rsidP="00725C62">
      <w:pPr>
        <w:jc w:val="both"/>
        <w:rPr>
          <w:rFonts w:ascii="Arial" w:hAnsi="Arial" w:cs="Arial"/>
        </w:rPr>
      </w:pPr>
    </w:p>
    <w:p w14:paraId="242B2240" w14:textId="4ED29DDF" w:rsidR="00725C62" w:rsidRDefault="005D30E4" w:rsidP="00725C62">
      <w:pPr>
        <w:jc w:val="both"/>
        <w:rPr>
          <w:rFonts w:ascii="Arial" w:hAnsi="Arial" w:cs="Arial"/>
        </w:rPr>
      </w:pPr>
      <w:r>
        <w:rPr>
          <w:rFonts w:ascii="Arial" w:hAnsi="Arial" w:cs="Arial"/>
        </w:rPr>
        <w:t>The rapporteur would also like to check the proposals below after coordination with the session chair:</w:t>
      </w:r>
    </w:p>
    <w:p w14:paraId="724D54EF" w14:textId="77777777" w:rsidR="00725C62" w:rsidRDefault="00725C62" w:rsidP="007C14B7">
      <w:pPr>
        <w:overflowPunct/>
        <w:autoSpaceDE/>
        <w:autoSpaceDN/>
        <w:adjustRightInd/>
        <w:spacing w:line="252" w:lineRule="auto"/>
        <w:contextualSpacing/>
        <w:jc w:val="both"/>
        <w:textAlignment w:val="auto"/>
        <w:rPr>
          <w:rFonts w:ascii="Arial" w:hAnsi="Arial" w:cs="Arial"/>
        </w:rPr>
      </w:pPr>
    </w:p>
    <w:p w14:paraId="3B9A4DFD" w14:textId="55CD87B1" w:rsidR="005D30E4" w:rsidRPr="005D30E4" w:rsidRDefault="005D30E4" w:rsidP="005D30E4">
      <w:pPr>
        <w:overflowPunct/>
        <w:autoSpaceDE/>
        <w:autoSpaceDN/>
        <w:adjustRightInd/>
        <w:spacing w:line="252" w:lineRule="auto"/>
        <w:contextualSpacing/>
        <w:jc w:val="both"/>
        <w:textAlignment w:val="auto"/>
        <w:rPr>
          <w:rFonts w:ascii="Arial" w:hAnsi="Arial" w:cs="Arial"/>
        </w:rPr>
      </w:pPr>
      <w:r>
        <w:rPr>
          <w:rFonts w:ascii="Arial" w:hAnsi="Arial" w:cs="Arial"/>
        </w:rPr>
        <w:t xml:space="preserve">In </w:t>
      </w:r>
      <w:hyperlink r:id="rId20" w:tgtFrame="_blank" w:history="1">
        <w:r w:rsidRPr="005D30E4">
          <w:rPr>
            <w:rStyle w:val="af5"/>
            <w:rFonts w:ascii="Arial" w:hAnsi="Arial" w:cs="Arial"/>
          </w:rPr>
          <w:t>R2-2203352</w:t>
        </w:r>
      </w:hyperlink>
      <w:r>
        <w:rPr>
          <w:rFonts w:ascii="Arial" w:hAnsi="Arial" w:cs="Arial"/>
        </w:rPr>
        <w:t>, Nokia proposed the following in Proposal 1:</w:t>
      </w:r>
    </w:p>
    <w:p w14:paraId="53C9E212" w14:textId="77777777" w:rsidR="005D30E4" w:rsidRDefault="005D30E4" w:rsidP="005D30E4">
      <w:pPr>
        <w:rPr>
          <w:rFonts w:ascii="Arial" w:hAnsi="Arial" w:cs="Arial"/>
        </w:rPr>
      </w:pPr>
      <w:r w:rsidRPr="005D30E4">
        <w:rPr>
          <w:rFonts w:ascii="Arial" w:hAnsi="Arial" w:cs="Arial"/>
        </w:rPr>
        <w:t> </w:t>
      </w:r>
    </w:p>
    <w:p w14:paraId="1CE671A2" w14:textId="4F22910B" w:rsidR="005D30E4" w:rsidRDefault="005D30E4" w:rsidP="005D30E4">
      <w:pPr>
        <w:rPr>
          <w:rFonts w:ascii="Arial" w:hAnsi="Arial" w:cs="Arial"/>
        </w:rPr>
      </w:pPr>
      <w:r>
        <w:rPr>
          <w:rFonts w:ascii="Arial" w:hAnsi="Arial" w:cs="Arial"/>
          <w:b/>
          <w:bCs/>
        </w:rPr>
        <w:t>“</w:t>
      </w:r>
      <w:r w:rsidRPr="005D30E4">
        <w:rPr>
          <w:rFonts w:ascii="Arial" w:hAnsi="Arial" w:cs="Arial"/>
        </w:rPr>
        <w:t>Introduce separate indications broadcasted in system information whether the eDRX is allowed for UEs in RRC_IDLE or for UEs in RRC_INACTIVE.</w:t>
      </w:r>
      <w:r>
        <w:rPr>
          <w:rFonts w:ascii="Arial" w:hAnsi="Arial" w:cs="Arial"/>
        </w:rPr>
        <w:t>”</w:t>
      </w:r>
    </w:p>
    <w:p w14:paraId="4FA2065A" w14:textId="28584129" w:rsidR="005D30E4" w:rsidRDefault="005D30E4" w:rsidP="005D30E4">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Pr>
          <w:rFonts w:ascii="Arial" w:hAnsi="Arial" w:cs="Arial"/>
          <w:b/>
        </w:rPr>
        <w:t>10</w:t>
      </w:r>
      <w:r>
        <w:rPr>
          <w:rFonts w:ascii="Arial" w:hAnsi="Arial" w:cs="Arial"/>
          <w:bCs/>
        </w:rPr>
        <w:t xml:space="preserve"> Do you agree with the proposal above? Please elaborate your reply.</w:t>
      </w:r>
    </w:p>
    <w:p w14:paraId="15DA94DF" w14:textId="77777777" w:rsidR="005D30E4" w:rsidRDefault="005D30E4" w:rsidP="005D30E4">
      <w:pPr>
        <w:tabs>
          <w:tab w:val="left" w:pos="3920"/>
        </w:tabs>
        <w:overflowPunct/>
        <w:autoSpaceDE/>
        <w:autoSpaceDN/>
        <w:adjustRightInd/>
        <w:spacing w:line="252" w:lineRule="auto"/>
        <w:contextualSpacing/>
        <w:jc w:val="both"/>
        <w:textAlignment w:val="auto"/>
        <w:rPr>
          <w:rFonts w:ascii="Arial" w:hAnsi="Arial" w:cs="Arial"/>
          <w:bCs/>
        </w:rPr>
      </w:pPr>
    </w:p>
    <w:tbl>
      <w:tblPr>
        <w:tblStyle w:val="aff4"/>
        <w:tblW w:w="9498" w:type="dxa"/>
        <w:jc w:val="center"/>
        <w:tblLook w:val="04A0" w:firstRow="1" w:lastRow="0" w:firstColumn="1" w:lastColumn="0" w:noHBand="0" w:noVBand="1"/>
      </w:tblPr>
      <w:tblGrid>
        <w:gridCol w:w="1791"/>
        <w:gridCol w:w="1231"/>
        <w:gridCol w:w="6476"/>
      </w:tblGrid>
      <w:tr w:rsidR="005D30E4" w:rsidRPr="004F6352" w14:paraId="35A7E7DC" w14:textId="77777777" w:rsidTr="00301F38">
        <w:trPr>
          <w:jc w:val="center"/>
        </w:trPr>
        <w:tc>
          <w:tcPr>
            <w:tcW w:w="1791" w:type="dxa"/>
            <w:shd w:val="clear" w:color="auto" w:fill="A5A5A5" w:themeFill="accent3"/>
          </w:tcPr>
          <w:p w14:paraId="7D8DF13F" w14:textId="77777777" w:rsidR="005D30E4" w:rsidRPr="004F6352" w:rsidRDefault="005D30E4" w:rsidP="00301F38">
            <w:pPr>
              <w:pStyle w:val="a9"/>
              <w:rPr>
                <w:b/>
                <w:bCs/>
                <w:sz w:val="20"/>
                <w:szCs w:val="20"/>
                <w:lang w:val="en-US"/>
              </w:rPr>
            </w:pPr>
            <w:r w:rsidRPr="004F6352">
              <w:rPr>
                <w:b/>
                <w:bCs/>
                <w:sz w:val="20"/>
                <w:szCs w:val="20"/>
                <w:lang w:val="en-US"/>
              </w:rPr>
              <w:t>Company</w:t>
            </w:r>
          </w:p>
        </w:tc>
        <w:tc>
          <w:tcPr>
            <w:tcW w:w="1231" w:type="dxa"/>
            <w:shd w:val="clear" w:color="auto" w:fill="A5A5A5" w:themeFill="accent3"/>
          </w:tcPr>
          <w:p w14:paraId="496CED9B" w14:textId="77777777" w:rsidR="005D30E4" w:rsidRPr="00E85F01" w:rsidRDefault="005D30E4" w:rsidP="00301F38">
            <w:pPr>
              <w:pStyle w:val="a9"/>
              <w:rPr>
                <w:b/>
                <w:bCs/>
                <w:sz w:val="20"/>
                <w:szCs w:val="20"/>
                <w:lang w:val="en-US"/>
              </w:rPr>
            </w:pPr>
            <w:r w:rsidRPr="00E85F01">
              <w:rPr>
                <w:b/>
                <w:bCs/>
                <w:sz w:val="20"/>
                <w:szCs w:val="20"/>
                <w:lang w:val="en-US"/>
              </w:rPr>
              <w:t>Yes/No</w:t>
            </w:r>
          </w:p>
        </w:tc>
        <w:tc>
          <w:tcPr>
            <w:tcW w:w="6476" w:type="dxa"/>
            <w:shd w:val="clear" w:color="auto" w:fill="A5A5A5" w:themeFill="accent3"/>
          </w:tcPr>
          <w:p w14:paraId="72E4268D" w14:textId="77777777" w:rsidR="005D30E4" w:rsidRPr="00E85F01" w:rsidRDefault="005D30E4" w:rsidP="00301F38">
            <w:pPr>
              <w:pStyle w:val="a9"/>
              <w:rPr>
                <w:b/>
                <w:bCs/>
                <w:sz w:val="20"/>
                <w:szCs w:val="20"/>
                <w:lang w:val="en-US"/>
              </w:rPr>
            </w:pPr>
            <w:r w:rsidRPr="00E85F01">
              <w:rPr>
                <w:b/>
                <w:bCs/>
                <w:sz w:val="20"/>
                <w:szCs w:val="20"/>
                <w:lang w:val="en-US"/>
              </w:rPr>
              <w:t>Comments</w:t>
            </w:r>
          </w:p>
        </w:tc>
      </w:tr>
      <w:tr w:rsidR="005D30E4" w:rsidRPr="004F6352" w14:paraId="450749D3" w14:textId="77777777" w:rsidTr="00301F38">
        <w:trPr>
          <w:jc w:val="center"/>
        </w:trPr>
        <w:tc>
          <w:tcPr>
            <w:tcW w:w="1791" w:type="dxa"/>
          </w:tcPr>
          <w:p w14:paraId="0576A77C" w14:textId="4883DC5B" w:rsidR="005D30E4" w:rsidRPr="004F6352" w:rsidRDefault="00061401" w:rsidP="00301F38">
            <w:pPr>
              <w:pStyle w:val="a9"/>
              <w:rPr>
                <w:rFonts w:eastAsia="等线"/>
                <w:bCs/>
                <w:sz w:val="20"/>
                <w:szCs w:val="20"/>
                <w:lang w:val="en-US"/>
              </w:rPr>
            </w:pPr>
            <w:r>
              <w:rPr>
                <w:rFonts w:eastAsia="等线"/>
                <w:bCs/>
                <w:sz w:val="20"/>
                <w:szCs w:val="20"/>
                <w:lang w:val="en-US"/>
              </w:rPr>
              <w:t>Qualcomm</w:t>
            </w:r>
          </w:p>
        </w:tc>
        <w:tc>
          <w:tcPr>
            <w:tcW w:w="1231" w:type="dxa"/>
          </w:tcPr>
          <w:p w14:paraId="3403FB3E" w14:textId="471779EF" w:rsidR="005D30E4" w:rsidRPr="00E85F01" w:rsidRDefault="00E85F01" w:rsidP="00301F38">
            <w:pPr>
              <w:pStyle w:val="a9"/>
              <w:rPr>
                <w:rFonts w:eastAsia="宋体"/>
                <w:sz w:val="20"/>
                <w:szCs w:val="20"/>
                <w:lang w:val="en-US"/>
              </w:rPr>
            </w:pPr>
            <w:r>
              <w:rPr>
                <w:rFonts w:eastAsia="宋体"/>
                <w:sz w:val="20"/>
                <w:szCs w:val="20"/>
                <w:lang w:val="en-US"/>
              </w:rPr>
              <w:t>Yes</w:t>
            </w:r>
          </w:p>
        </w:tc>
        <w:tc>
          <w:tcPr>
            <w:tcW w:w="6476" w:type="dxa"/>
          </w:tcPr>
          <w:p w14:paraId="17CA4009" w14:textId="77777777" w:rsidR="005D30E4" w:rsidRPr="00E85F01" w:rsidRDefault="005D30E4" w:rsidP="00301F38">
            <w:pPr>
              <w:pStyle w:val="a9"/>
              <w:jc w:val="left"/>
              <w:rPr>
                <w:rFonts w:eastAsia="宋体"/>
                <w:sz w:val="20"/>
                <w:szCs w:val="20"/>
                <w:lang w:val="en-US"/>
              </w:rPr>
            </w:pPr>
          </w:p>
        </w:tc>
      </w:tr>
      <w:tr w:rsidR="005D30E4" w:rsidRPr="004F6352" w14:paraId="480A003E" w14:textId="77777777" w:rsidTr="00301F38">
        <w:trPr>
          <w:jc w:val="center"/>
        </w:trPr>
        <w:tc>
          <w:tcPr>
            <w:tcW w:w="1791" w:type="dxa"/>
          </w:tcPr>
          <w:p w14:paraId="43A7F21A" w14:textId="57579C73" w:rsidR="005D30E4" w:rsidRPr="004E1896" w:rsidRDefault="004E1896" w:rsidP="00301F38">
            <w:pPr>
              <w:pStyle w:val="a9"/>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1CFFB01B" w14:textId="115F44FF" w:rsidR="005D30E4" w:rsidRPr="00E85F01" w:rsidRDefault="004E1896" w:rsidP="00301F38">
            <w:pPr>
              <w:pStyle w:val="a9"/>
              <w:rPr>
                <w:rFonts w:eastAsia="宋体"/>
                <w:sz w:val="20"/>
                <w:szCs w:val="20"/>
                <w:lang w:val="en-US"/>
              </w:rPr>
            </w:pPr>
            <w:r>
              <w:rPr>
                <w:rFonts w:eastAsia="宋体" w:hint="eastAsia"/>
                <w:sz w:val="20"/>
                <w:szCs w:val="20"/>
                <w:lang w:val="en-US"/>
              </w:rPr>
              <w:t>N</w:t>
            </w:r>
            <w:r>
              <w:rPr>
                <w:rFonts w:eastAsia="宋体"/>
                <w:sz w:val="20"/>
                <w:szCs w:val="20"/>
                <w:lang w:val="en-US"/>
              </w:rPr>
              <w:t>o</w:t>
            </w:r>
          </w:p>
        </w:tc>
        <w:tc>
          <w:tcPr>
            <w:tcW w:w="6476" w:type="dxa"/>
          </w:tcPr>
          <w:p w14:paraId="3ADB7A01" w14:textId="663A0E1A" w:rsidR="004E1896" w:rsidRDefault="004E1896" w:rsidP="00301F38">
            <w:pPr>
              <w:pStyle w:val="a9"/>
              <w:rPr>
                <w:rFonts w:eastAsia="宋体"/>
                <w:sz w:val="20"/>
                <w:szCs w:val="20"/>
                <w:lang w:val="en-US"/>
              </w:rPr>
            </w:pPr>
            <w:r>
              <w:rPr>
                <w:rFonts w:eastAsia="宋体" w:hint="eastAsia"/>
                <w:sz w:val="20"/>
                <w:szCs w:val="20"/>
                <w:lang w:val="en-US"/>
              </w:rPr>
              <w:t>W</w:t>
            </w:r>
            <w:r>
              <w:rPr>
                <w:rFonts w:eastAsia="宋体"/>
                <w:sz w:val="20"/>
                <w:szCs w:val="20"/>
                <w:lang w:val="en-US"/>
              </w:rPr>
              <w:t>e think one indication is sufficient. Inactive eDRX is configured by the network, in our view, the UE does not need to know whether the network supports inactive eDRX or not.</w:t>
            </w:r>
          </w:p>
          <w:p w14:paraId="1813BB6D" w14:textId="2C014ECD" w:rsidR="005D30E4" w:rsidRPr="00E85F01" w:rsidRDefault="004E1896" w:rsidP="004E1896">
            <w:pPr>
              <w:pStyle w:val="a9"/>
              <w:rPr>
                <w:rFonts w:eastAsia="宋体"/>
                <w:sz w:val="20"/>
                <w:szCs w:val="20"/>
                <w:lang w:val="en-US"/>
              </w:rPr>
            </w:pPr>
            <w:r>
              <w:rPr>
                <w:rFonts w:eastAsia="宋体"/>
                <w:sz w:val="20"/>
                <w:szCs w:val="20"/>
                <w:lang w:val="en-US"/>
              </w:rPr>
              <w:t xml:space="preserve">In addition, if separate indications are supported, do we need to specify new UE and network behavior when IDLE eDRX is set to “not supported”, but Inactive eDRX is set to “supported”? </w:t>
            </w:r>
          </w:p>
        </w:tc>
      </w:tr>
      <w:tr w:rsidR="00A0743E" w:rsidRPr="004F6352" w14:paraId="19A32E6F" w14:textId="77777777" w:rsidTr="00301F38">
        <w:trPr>
          <w:jc w:val="center"/>
        </w:trPr>
        <w:tc>
          <w:tcPr>
            <w:tcW w:w="1791" w:type="dxa"/>
          </w:tcPr>
          <w:p w14:paraId="42B8147A" w14:textId="2413071B" w:rsidR="00A0743E" w:rsidRPr="00770D4A" w:rsidRDefault="00A0743E" w:rsidP="00A0743E">
            <w:pPr>
              <w:pStyle w:val="a9"/>
              <w:rPr>
                <w:rFonts w:eastAsiaTheme="minorEastAsia"/>
                <w:bCs/>
                <w:sz w:val="20"/>
                <w:szCs w:val="20"/>
                <w:lang w:val="en-US"/>
              </w:rPr>
            </w:pPr>
            <w:r>
              <w:rPr>
                <w:rFonts w:eastAsia="等线" w:hint="eastAsia"/>
                <w:bCs/>
                <w:sz w:val="20"/>
                <w:szCs w:val="20"/>
                <w:lang w:val="en-US"/>
              </w:rPr>
              <w:t>H</w:t>
            </w:r>
            <w:r>
              <w:rPr>
                <w:rFonts w:eastAsia="等线"/>
                <w:bCs/>
                <w:sz w:val="20"/>
                <w:szCs w:val="20"/>
                <w:lang w:val="en-US"/>
              </w:rPr>
              <w:t>uawei, HiSlicon</w:t>
            </w:r>
          </w:p>
        </w:tc>
        <w:tc>
          <w:tcPr>
            <w:tcW w:w="1231" w:type="dxa"/>
          </w:tcPr>
          <w:p w14:paraId="2AF670E0" w14:textId="090463C3" w:rsidR="00A0743E" w:rsidRPr="00E85F01" w:rsidRDefault="00A0743E" w:rsidP="00A0743E">
            <w:pPr>
              <w:pStyle w:val="a9"/>
              <w:rPr>
                <w:rFonts w:eastAsia="宋体"/>
                <w:sz w:val="20"/>
                <w:szCs w:val="20"/>
                <w:lang w:val="en-US"/>
              </w:rPr>
            </w:pPr>
            <w:r>
              <w:rPr>
                <w:rFonts w:eastAsia="宋体"/>
                <w:lang w:val="en-US"/>
              </w:rPr>
              <w:t>No</w:t>
            </w:r>
          </w:p>
        </w:tc>
        <w:tc>
          <w:tcPr>
            <w:tcW w:w="6476" w:type="dxa"/>
          </w:tcPr>
          <w:p w14:paraId="0873F839" w14:textId="77777777" w:rsidR="00A0743E" w:rsidRDefault="00A0743E" w:rsidP="00A0743E">
            <w:pPr>
              <w:pStyle w:val="a9"/>
              <w:jc w:val="left"/>
              <w:rPr>
                <w:rFonts w:eastAsia="宋体"/>
                <w:lang w:val="en-US"/>
              </w:rPr>
            </w:pPr>
            <w:r>
              <w:rPr>
                <w:rFonts w:eastAsia="宋体" w:hint="eastAsia"/>
                <w:lang w:val="en-US"/>
              </w:rPr>
              <w:t>I</w:t>
            </w:r>
            <w:r>
              <w:rPr>
                <w:rFonts w:eastAsia="宋体"/>
                <w:lang w:val="en-US"/>
              </w:rPr>
              <w:t>t is sufficient use one common indication.</w:t>
            </w:r>
          </w:p>
          <w:p w14:paraId="4B551213" w14:textId="64066804" w:rsidR="00A0743E" w:rsidRPr="00E85F01" w:rsidRDefault="00A0743E" w:rsidP="00A0743E">
            <w:pPr>
              <w:pStyle w:val="a9"/>
              <w:rPr>
                <w:rFonts w:eastAsia="宋体"/>
                <w:sz w:val="20"/>
                <w:szCs w:val="20"/>
                <w:lang w:val="en-US"/>
              </w:rPr>
            </w:pPr>
            <w:r>
              <w:rPr>
                <w:rFonts w:eastAsia="宋体"/>
                <w:lang w:val="en-US"/>
              </w:rPr>
              <w:t>Why would the NW implements only one of them, rather than both?</w:t>
            </w:r>
          </w:p>
        </w:tc>
      </w:tr>
      <w:tr w:rsidR="00285B53" w:rsidRPr="004F6352" w14:paraId="10C8A857" w14:textId="77777777" w:rsidTr="00301F38">
        <w:trPr>
          <w:jc w:val="center"/>
        </w:trPr>
        <w:tc>
          <w:tcPr>
            <w:tcW w:w="1791" w:type="dxa"/>
          </w:tcPr>
          <w:p w14:paraId="24390F66" w14:textId="6EF01147" w:rsidR="00285B53" w:rsidRPr="00B71B1D" w:rsidRDefault="00285B53" w:rsidP="00285B53">
            <w:pPr>
              <w:pStyle w:val="a9"/>
              <w:rPr>
                <w:bCs/>
                <w:sz w:val="20"/>
                <w:szCs w:val="20"/>
                <w:lang w:val="en-GB"/>
              </w:rPr>
            </w:pPr>
            <w:r>
              <w:rPr>
                <w:rFonts w:eastAsia="Malgun Gothic" w:hint="eastAsia"/>
                <w:bCs/>
                <w:sz w:val="20"/>
                <w:szCs w:val="20"/>
                <w:lang w:val="en-US" w:eastAsia="ko-KR"/>
              </w:rPr>
              <w:t>Samsung</w:t>
            </w:r>
          </w:p>
        </w:tc>
        <w:tc>
          <w:tcPr>
            <w:tcW w:w="1231" w:type="dxa"/>
          </w:tcPr>
          <w:p w14:paraId="3C1082F0" w14:textId="0AD3D56B" w:rsidR="00285B53" w:rsidRPr="00E85F01" w:rsidRDefault="00285B53" w:rsidP="00285B53">
            <w:pPr>
              <w:pStyle w:val="a9"/>
              <w:rPr>
                <w:rFonts w:eastAsia="宋体"/>
                <w:sz w:val="20"/>
                <w:szCs w:val="20"/>
                <w:lang w:val="en-US"/>
              </w:rPr>
            </w:pPr>
            <w:r>
              <w:rPr>
                <w:rFonts w:eastAsia="Malgun Gothic" w:hint="eastAsia"/>
                <w:lang w:val="en-US" w:eastAsia="ko-KR"/>
              </w:rPr>
              <w:t>No</w:t>
            </w:r>
          </w:p>
        </w:tc>
        <w:tc>
          <w:tcPr>
            <w:tcW w:w="6476" w:type="dxa"/>
          </w:tcPr>
          <w:p w14:paraId="607C0495" w14:textId="7BAF30D3" w:rsidR="00285B53" w:rsidRPr="00E85F01" w:rsidRDefault="00285B53" w:rsidP="00285B53">
            <w:pPr>
              <w:pStyle w:val="a9"/>
              <w:rPr>
                <w:rFonts w:eastAsia="宋体"/>
                <w:sz w:val="20"/>
                <w:szCs w:val="20"/>
                <w:lang w:val="en-US"/>
              </w:rPr>
            </w:pPr>
            <w:r>
              <w:rPr>
                <w:rFonts w:eastAsia="Malgun Gothic"/>
                <w:lang w:val="en-US" w:eastAsia="ko-KR"/>
              </w:rPr>
              <w:t xml:space="preserve">There was the same </w:t>
            </w:r>
            <w:r>
              <w:rPr>
                <w:rFonts w:eastAsia="Malgun Gothic" w:hint="eastAsia"/>
                <w:lang w:val="en-US" w:eastAsia="ko-KR"/>
              </w:rPr>
              <w:t>eDRX indication</w:t>
            </w:r>
            <w:r>
              <w:rPr>
                <w:rFonts w:eastAsia="Malgun Gothic"/>
                <w:lang w:val="en-US" w:eastAsia="ko-KR"/>
              </w:rPr>
              <w:t xml:space="preserve"> for RRC_IDLE</w:t>
            </w:r>
            <w:r>
              <w:rPr>
                <w:rFonts w:eastAsia="Malgun Gothic" w:hint="eastAsia"/>
                <w:lang w:val="en-US" w:eastAsia="ko-KR"/>
              </w:rPr>
              <w:t xml:space="preserve"> </w:t>
            </w:r>
            <w:r>
              <w:rPr>
                <w:rFonts w:eastAsia="Malgun Gothic"/>
                <w:lang w:val="en-US" w:eastAsia="ko-KR"/>
              </w:rPr>
              <w:t>in LTE. The separate indication for RRC_INACTIVE in NR seems not needed. In NR, RAN itself can configure eDRX configuration for RRC_INACTIVE. If RAN does not want to allow eDRX in RRC_INACTIVE, it will not configure eDRX configuration for RRC_INACTIVE.</w:t>
            </w:r>
          </w:p>
        </w:tc>
      </w:tr>
      <w:tr w:rsidR="0046140B" w:rsidRPr="004F6352" w14:paraId="3BB89459" w14:textId="77777777" w:rsidTr="00301F38">
        <w:trPr>
          <w:jc w:val="center"/>
        </w:trPr>
        <w:tc>
          <w:tcPr>
            <w:tcW w:w="1791" w:type="dxa"/>
          </w:tcPr>
          <w:p w14:paraId="7CEECDC5" w14:textId="36F31EA7" w:rsidR="0046140B" w:rsidRPr="001700CF" w:rsidRDefault="0046140B" w:rsidP="0046140B">
            <w:pPr>
              <w:pStyle w:val="a9"/>
              <w:rPr>
                <w:rFonts w:eastAsia="等线"/>
                <w:bCs/>
                <w:sz w:val="20"/>
                <w:szCs w:val="20"/>
                <w:lang w:val="en-US"/>
              </w:rPr>
            </w:pPr>
            <w:r>
              <w:rPr>
                <w:rFonts w:eastAsia="Yu Mincho" w:hint="eastAsia"/>
                <w:bCs/>
                <w:sz w:val="20"/>
                <w:szCs w:val="20"/>
                <w:lang w:val="en-US" w:eastAsia="ja-JP"/>
              </w:rPr>
              <w:t>N</w:t>
            </w:r>
            <w:r>
              <w:rPr>
                <w:rFonts w:eastAsia="Yu Mincho"/>
                <w:bCs/>
                <w:sz w:val="20"/>
                <w:szCs w:val="20"/>
                <w:lang w:val="en-US" w:eastAsia="ja-JP"/>
              </w:rPr>
              <w:t>EC</w:t>
            </w:r>
          </w:p>
        </w:tc>
        <w:tc>
          <w:tcPr>
            <w:tcW w:w="1231" w:type="dxa"/>
          </w:tcPr>
          <w:p w14:paraId="7058F94C" w14:textId="27EBD02D" w:rsidR="0046140B" w:rsidRPr="00E85F01" w:rsidRDefault="0046140B" w:rsidP="0046140B">
            <w:pPr>
              <w:pStyle w:val="a9"/>
              <w:rPr>
                <w:rFonts w:eastAsia="宋体"/>
                <w:sz w:val="20"/>
                <w:szCs w:val="20"/>
                <w:lang w:val="en-US"/>
              </w:rPr>
            </w:pPr>
            <w:r>
              <w:rPr>
                <w:rFonts w:eastAsia="Yu Mincho" w:hint="eastAsia"/>
                <w:sz w:val="20"/>
                <w:szCs w:val="20"/>
                <w:lang w:val="en-US" w:eastAsia="ja-JP"/>
              </w:rPr>
              <w:t>N</w:t>
            </w:r>
            <w:r>
              <w:rPr>
                <w:rFonts w:eastAsia="Yu Mincho"/>
                <w:sz w:val="20"/>
                <w:szCs w:val="20"/>
                <w:lang w:val="en-US" w:eastAsia="ja-JP"/>
              </w:rPr>
              <w:t>o</w:t>
            </w:r>
          </w:p>
        </w:tc>
        <w:tc>
          <w:tcPr>
            <w:tcW w:w="6476" w:type="dxa"/>
          </w:tcPr>
          <w:p w14:paraId="2060C6D5" w14:textId="1C9E0A38" w:rsidR="0046140B" w:rsidRPr="00E85F01" w:rsidRDefault="0046140B" w:rsidP="0046140B">
            <w:pPr>
              <w:pStyle w:val="a9"/>
              <w:rPr>
                <w:rFonts w:eastAsia="宋体"/>
                <w:sz w:val="20"/>
                <w:szCs w:val="20"/>
                <w:lang w:val="en-US"/>
              </w:rPr>
            </w:pPr>
            <w:r>
              <w:rPr>
                <w:rFonts w:eastAsia="Yu Mincho"/>
                <w:sz w:val="20"/>
                <w:szCs w:val="20"/>
                <w:lang w:val="en-US" w:eastAsia="ja-JP"/>
              </w:rPr>
              <w:t>We think the common (one) indication is sufficient, with option a in previous Q2.9.</w:t>
            </w:r>
          </w:p>
        </w:tc>
      </w:tr>
      <w:tr w:rsidR="0046140B" w:rsidRPr="004F6352" w14:paraId="4A5F8B64" w14:textId="77777777" w:rsidTr="00301F38">
        <w:trPr>
          <w:jc w:val="center"/>
        </w:trPr>
        <w:tc>
          <w:tcPr>
            <w:tcW w:w="1791" w:type="dxa"/>
          </w:tcPr>
          <w:p w14:paraId="331FF24D" w14:textId="24C0C21E" w:rsidR="0046140B" w:rsidRPr="00CB51DD" w:rsidRDefault="00CB51DD" w:rsidP="0046140B">
            <w:pPr>
              <w:pStyle w:val="a9"/>
              <w:rPr>
                <w:rFonts w:eastAsia="Yu Mincho"/>
                <w:bCs/>
                <w:lang w:val="en-US" w:eastAsia="ja-JP"/>
              </w:rPr>
            </w:pPr>
            <w:r>
              <w:rPr>
                <w:rFonts w:eastAsia="Yu Mincho"/>
                <w:bCs/>
                <w:lang w:val="en-US" w:eastAsia="ja-JP"/>
              </w:rPr>
              <w:t>DENSO</w:t>
            </w:r>
          </w:p>
        </w:tc>
        <w:tc>
          <w:tcPr>
            <w:tcW w:w="1231" w:type="dxa"/>
          </w:tcPr>
          <w:p w14:paraId="6B9F30E3" w14:textId="61874B59" w:rsidR="0046140B" w:rsidRPr="00CB51DD" w:rsidRDefault="00CB51DD" w:rsidP="0046140B">
            <w:pPr>
              <w:pStyle w:val="a9"/>
              <w:rPr>
                <w:rFonts w:eastAsia="Yu Mincho"/>
                <w:sz w:val="20"/>
                <w:szCs w:val="20"/>
                <w:lang w:val="en-US" w:eastAsia="ja-JP"/>
              </w:rPr>
            </w:pPr>
            <w:r>
              <w:rPr>
                <w:rFonts w:eastAsia="Yu Mincho" w:hint="eastAsia"/>
                <w:sz w:val="20"/>
                <w:szCs w:val="20"/>
                <w:lang w:val="en-US" w:eastAsia="ja-JP"/>
              </w:rPr>
              <w:t>No</w:t>
            </w:r>
          </w:p>
        </w:tc>
        <w:tc>
          <w:tcPr>
            <w:tcW w:w="6476" w:type="dxa"/>
          </w:tcPr>
          <w:p w14:paraId="55236827" w14:textId="17C972AF" w:rsidR="0046140B" w:rsidRPr="00CB51DD" w:rsidRDefault="00CB51DD" w:rsidP="0046140B">
            <w:pPr>
              <w:pStyle w:val="a9"/>
              <w:rPr>
                <w:rFonts w:eastAsia="Yu Mincho"/>
                <w:sz w:val="20"/>
                <w:szCs w:val="20"/>
                <w:lang w:eastAsia="ja-JP"/>
              </w:rPr>
            </w:pPr>
            <w:r>
              <w:rPr>
                <w:rFonts w:eastAsia="Yu Mincho"/>
                <w:sz w:val="20"/>
                <w:szCs w:val="20"/>
                <w:lang w:eastAsia="ja-JP"/>
              </w:rPr>
              <w:t>Given that eDRX cycle can be configured differently, as well as the conventional DRX cycle, different cycle can be applied anyway. In that sense, one idication would be enough.</w:t>
            </w:r>
          </w:p>
        </w:tc>
      </w:tr>
      <w:tr w:rsidR="0046140B" w:rsidRPr="004F6352" w14:paraId="3560E5F0" w14:textId="77777777" w:rsidTr="00301F38">
        <w:trPr>
          <w:jc w:val="center"/>
        </w:trPr>
        <w:tc>
          <w:tcPr>
            <w:tcW w:w="1791" w:type="dxa"/>
          </w:tcPr>
          <w:p w14:paraId="4E735265" w14:textId="311B8D20" w:rsidR="0046140B" w:rsidRDefault="00D56859" w:rsidP="0046140B">
            <w:pPr>
              <w:pStyle w:val="a9"/>
              <w:rPr>
                <w:rFonts w:eastAsiaTheme="minorEastAsia" w:hint="eastAsia"/>
                <w:bCs/>
                <w:lang w:val="en-US"/>
              </w:rPr>
            </w:pPr>
            <w:r>
              <w:rPr>
                <w:rFonts w:eastAsiaTheme="minorEastAsia" w:hint="eastAsia"/>
                <w:bCs/>
                <w:lang w:val="en-US"/>
              </w:rPr>
              <w:t>Xiao</w:t>
            </w:r>
            <w:r>
              <w:rPr>
                <w:rFonts w:eastAsiaTheme="minorEastAsia"/>
                <w:bCs/>
                <w:lang w:val="en-US"/>
              </w:rPr>
              <w:t>mi</w:t>
            </w:r>
          </w:p>
        </w:tc>
        <w:tc>
          <w:tcPr>
            <w:tcW w:w="1231" w:type="dxa"/>
          </w:tcPr>
          <w:p w14:paraId="392CC914" w14:textId="02B38954" w:rsidR="0046140B" w:rsidRPr="00E85F01" w:rsidRDefault="00D56859" w:rsidP="0046140B">
            <w:pPr>
              <w:pStyle w:val="a9"/>
              <w:rPr>
                <w:rFonts w:eastAsiaTheme="minorEastAsia" w:hint="eastAsia"/>
                <w:sz w:val="20"/>
                <w:szCs w:val="20"/>
                <w:lang w:val="en-US"/>
              </w:rPr>
            </w:pPr>
            <w:r>
              <w:rPr>
                <w:rFonts w:eastAsiaTheme="minorEastAsia" w:hint="eastAsia"/>
                <w:sz w:val="20"/>
                <w:szCs w:val="20"/>
                <w:lang w:val="en-US"/>
              </w:rPr>
              <w:t>Yes</w:t>
            </w:r>
          </w:p>
        </w:tc>
        <w:tc>
          <w:tcPr>
            <w:tcW w:w="6476" w:type="dxa"/>
          </w:tcPr>
          <w:p w14:paraId="062ADCAF" w14:textId="77B93A1D" w:rsidR="0046140B" w:rsidRPr="00E85F01" w:rsidRDefault="00D56859" w:rsidP="0046140B">
            <w:pPr>
              <w:pStyle w:val="a9"/>
              <w:rPr>
                <w:rFonts w:eastAsiaTheme="minorEastAsia" w:cs="Arial"/>
                <w:bCs/>
                <w:sz w:val="20"/>
                <w:szCs w:val="20"/>
              </w:rPr>
            </w:pPr>
            <w:r>
              <w:rPr>
                <w:rFonts w:eastAsiaTheme="minorEastAsia" w:cs="Arial" w:hint="eastAsia"/>
                <w:bCs/>
                <w:sz w:val="20"/>
                <w:szCs w:val="20"/>
              </w:rPr>
              <w:t>I</w:t>
            </w:r>
            <w:r>
              <w:rPr>
                <w:rFonts w:eastAsiaTheme="minorEastAsia" w:cs="Arial"/>
                <w:bCs/>
                <w:sz w:val="20"/>
                <w:szCs w:val="20"/>
              </w:rPr>
              <w:t>t depends on Q2.9.</w:t>
            </w:r>
          </w:p>
        </w:tc>
      </w:tr>
      <w:tr w:rsidR="00D56859" w:rsidRPr="004F6352" w14:paraId="791063DD" w14:textId="77777777" w:rsidTr="00301F38">
        <w:trPr>
          <w:jc w:val="center"/>
        </w:trPr>
        <w:tc>
          <w:tcPr>
            <w:tcW w:w="1791" w:type="dxa"/>
          </w:tcPr>
          <w:p w14:paraId="40C74F3F" w14:textId="77777777" w:rsidR="00D56859" w:rsidRDefault="00D56859" w:rsidP="0046140B">
            <w:pPr>
              <w:pStyle w:val="a9"/>
              <w:rPr>
                <w:rFonts w:eastAsiaTheme="minorEastAsia"/>
                <w:bCs/>
                <w:lang w:val="en-US" w:eastAsia="ja-JP"/>
              </w:rPr>
            </w:pPr>
          </w:p>
        </w:tc>
        <w:tc>
          <w:tcPr>
            <w:tcW w:w="1231" w:type="dxa"/>
          </w:tcPr>
          <w:p w14:paraId="39380080" w14:textId="77777777" w:rsidR="00D56859" w:rsidRPr="00E85F01" w:rsidRDefault="00D56859" w:rsidP="0046140B">
            <w:pPr>
              <w:pStyle w:val="a9"/>
              <w:rPr>
                <w:rFonts w:eastAsiaTheme="minorEastAsia"/>
                <w:lang w:val="en-US" w:eastAsia="ja-JP"/>
              </w:rPr>
            </w:pPr>
          </w:p>
        </w:tc>
        <w:tc>
          <w:tcPr>
            <w:tcW w:w="6476" w:type="dxa"/>
          </w:tcPr>
          <w:p w14:paraId="3477F575" w14:textId="77777777" w:rsidR="00D56859" w:rsidRPr="00E85F01" w:rsidRDefault="00D56859" w:rsidP="0046140B">
            <w:pPr>
              <w:pStyle w:val="a9"/>
              <w:rPr>
                <w:rFonts w:eastAsiaTheme="minorEastAsia" w:cs="Arial"/>
                <w:bCs/>
              </w:rPr>
            </w:pPr>
          </w:p>
        </w:tc>
      </w:tr>
    </w:tbl>
    <w:p w14:paraId="61620326"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081FB647"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43A083BB" w14:textId="2BC3FE85" w:rsidR="005D30E4" w:rsidRPr="00C63DE3" w:rsidRDefault="005D30E4" w:rsidP="005D30E4">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D00586">
        <w:rPr>
          <w:rFonts w:ascii="Arial" w:hAnsi="Arial" w:cs="Arial"/>
          <w:b/>
        </w:rPr>
        <w:t>10</w:t>
      </w:r>
    </w:p>
    <w:p w14:paraId="7FEA70C6"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5FF565F2"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6454E53B"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27EAECFD"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7A92769B" w14:textId="77777777" w:rsidR="005D30E4" w:rsidRPr="00BF47BC" w:rsidRDefault="005D30E4" w:rsidP="005D30E4">
      <w:pPr>
        <w:jc w:val="both"/>
        <w:rPr>
          <w:rFonts w:ascii="Arial" w:hAnsi="Arial" w:cs="Arial"/>
        </w:rPr>
      </w:pPr>
    </w:p>
    <w:p w14:paraId="5FDD0A33" w14:textId="77777777" w:rsidR="005D30E4" w:rsidRDefault="005D30E4" w:rsidP="005D30E4">
      <w:pPr>
        <w:pStyle w:val="Proposal"/>
      </w:pPr>
      <w:bookmarkStart w:id="15" w:name="_Toc96968219"/>
      <w:r>
        <w:t>???</w:t>
      </w:r>
      <w:bookmarkEnd w:id="15"/>
    </w:p>
    <w:p w14:paraId="3DDD23F7" w14:textId="77777777" w:rsidR="005D30E4" w:rsidRDefault="005D30E4" w:rsidP="005D30E4">
      <w:pPr>
        <w:pStyle w:val="Proposal"/>
        <w:numPr>
          <w:ilvl w:val="0"/>
          <w:numId w:val="0"/>
        </w:numPr>
        <w:rPr>
          <w:b w:val="0"/>
          <w:bCs w:val="0"/>
        </w:rPr>
      </w:pPr>
    </w:p>
    <w:p w14:paraId="67B9819C" w14:textId="77777777" w:rsidR="005D30E4" w:rsidRDefault="005D30E4" w:rsidP="005D30E4">
      <w:pPr>
        <w:rPr>
          <w:rFonts w:ascii="Arial" w:hAnsi="Arial" w:cs="Arial"/>
        </w:rPr>
      </w:pPr>
    </w:p>
    <w:p w14:paraId="24FFFFB0" w14:textId="77777777" w:rsidR="00D00586" w:rsidRDefault="00D00586" w:rsidP="005D30E4">
      <w:pPr>
        <w:rPr>
          <w:rFonts w:ascii="Arial" w:hAnsi="Arial" w:cs="Arial"/>
        </w:rPr>
      </w:pPr>
    </w:p>
    <w:p w14:paraId="7D9DC57D" w14:textId="253F8F07" w:rsidR="005D30E4" w:rsidRPr="005D30E4" w:rsidRDefault="00D00586" w:rsidP="005D30E4">
      <w:pPr>
        <w:rPr>
          <w:rFonts w:ascii="Arial" w:hAnsi="Arial" w:cs="Arial"/>
        </w:rPr>
      </w:pPr>
      <w:r>
        <w:rPr>
          <w:rFonts w:ascii="Arial" w:hAnsi="Arial" w:cs="Arial"/>
        </w:rPr>
        <w:t xml:space="preserve">In </w:t>
      </w:r>
      <w:hyperlink r:id="rId21" w:tgtFrame="_blank" w:history="1">
        <w:r w:rsidRPr="005D30E4">
          <w:rPr>
            <w:rStyle w:val="af5"/>
            <w:rFonts w:ascii="Arial" w:hAnsi="Arial" w:cs="Arial"/>
          </w:rPr>
          <w:t>R2-2203056</w:t>
        </w:r>
      </w:hyperlink>
      <w:r>
        <w:rPr>
          <w:rFonts w:ascii="Arial" w:hAnsi="Arial" w:cs="Arial"/>
        </w:rPr>
        <w:t>, Huawei proposed the following in Proposal 3:</w:t>
      </w:r>
      <w:r w:rsidR="005D30E4" w:rsidRPr="005D30E4">
        <w:rPr>
          <w:rFonts w:ascii="Arial" w:hAnsi="Arial" w:cs="Arial"/>
        </w:rPr>
        <w:t> </w:t>
      </w:r>
    </w:p>
    <w:p w14:paraId="41596D77" w14:textId="0F3EE9F0" w:rsidR="005D30E4" w:rsidRPr="005D30E4" w:rsidRDefault="00D00586" w:rsidP="005D30E4">
      <w:pPr>
        <w:rPr>
          <w:rFonts w:ascii="Arial" w:hAnsi="Arial" w:cs="Arial"/>
        </w:rPr>
      </w:pPr>
      <w:r>
        <w:rPr>
          <w:rFonts w:ascii="Arial" w:hAnsi="Arial" w:cs="Arial"/>
          <w:b/>
          <w:bCs/>
        </w:rPr>
        <w:t>“</w:t>
      </w:r>
      <w:r w:rsidR="005D30E4" w:rsidRPr="005D30E4">
        <w:rPr>
          <w:rFonts w:ascii="Arial" w:hAnsi="Arial" w:cs="Arial"/>
        </w:rPr>
        <w:t xml:space="preserve">The Rx branches capability should be included in the </w:t>
      </w:r>
      <w:r w:rsidR="005D30E4" w:rsidRPr="005D30E4">
        <w:rPr>
          <w:rFonts w:ascii="Arial" w:hAnsi="Arial" w:cs="Arial"/>
          <w:i/>
          <w:iCs/>
        </w:rPr>
        <w:t>UERadioPagingInformation</w:t>
      </w:r>
      <w:r w:rsidR="005D30E4" w:rsidRPr="005D30E4">
        <w:rPr>
          <w:rFonts w:ascii="Arial" w:hAnsi="Arial" w:cs="Arial"/>
        </w:rPr>
        <w:t xml:space="preserve"> inter-node message.</w:t>
      </w:r>
      <w:r>
        <w:rPr>
          <w:rFonts w:ascii="Arial" w:hAnsi="Arial" w:cs="Arial"/>
        </w:rPr>
        <w:t>”</w:t>
      </w:r>
    </w:p>
    <w:p w14:paraId="52AE376E" w14:textId="3CE7DBC5" w:rsidR="005D30E4" w:rsidRDefault="005D30E4" w:rsidP="00D00586">
      <w:pPr>
        <w:rPr>
          <w:rFonts w:ascii="Arial" w:hAnsi="Arial" w:cs="Arial"/>
        </w:rPr>
      </w:pPr>
      <w:r w:rsidRPr="005D30E4">
        <w:rPr>
          <w:rFonts w:ascii="Arial" w:hAnsi="Arial" w:cs="Arial"/>
        </w:rPr>
        <w:t> </w:t>
      </w:r>
    </w:p>
    <w:p w14:paraId="0091572C" w14:textId="25E6DBE6" w:rsidR="005D30E4" w:rsidRDefault="005D30E4" w:rsidP="005D30E4">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D00586">
        <w:rPr>
          <w:rFonts w:ascii="Arial" w:hAnsi="Arial" w:cs="Arial"/>
          <w:b/>
        </w:rPr>
        <w:t>11</w:t>
      </w:r>
      <w:r>
        <w:rPr>
          <w:rFonts w:ascii="Arial" w:hAnsi="Arial" w:cs="Arial"/>
          <w:bCs/>
        </w:rPr>
        <w:t xml:space="preserve"> Do you agree with the proposal above? Please elaborate your reply.</w:t>
      </w:r>
    </w:p>
    <w:p w14:paraId="62C9EF26" w14:textId="77777777" w:rsidR="005D30E4" w:rsidRDefault="005D30E4" w:rsidP="005D30E4">
      <w:pPr>
        <w:tabs>
          <w:tab w:val="left" w:pos="3920"/>
        </w:tabs>
        <w:overflowPunct/>
        <w:autoSpaceDE/>
        <w:autoSpaceDN/>
        <w:adjustRightInd/>
        <w:spacing w:line="252" w:lineRule="auto"/>
        <w:contextualSpacing/>
        <w:jc w:val="both"/>
        <w:textAlignment w:val="auto"/>
        <w:rPr>
          <w:rFonts w:ascii="Arial" w:hAnsi="Arial" w:cs="Arial"/>
          <w:bCs/>
        </w:rPr>
      </w:pPr>
    </w:p>
    <w:tbl>
      <w:tblPr>
        <w:tblStyle w:val="aff4"/>
        <w:tblW w:w="9498" w:type="dxa"/>
        <w:jc w:val="center"/>
        <w:tblLook w:val="04A0" w:firstRow="1" w:lastRow="0" w:firstColumn="1" w:lastColumn="0" w:noHBand="0" w:noVBand="1"/>
      </w:tblPr>
      <w:tblGrid>
        <w:gridCol w:w="1791"/>
        <w:gridCol w:w="1231"/>
        <w:gridCol w:w="6476"/>
      </w:tblGrid>
      <w:tr w:rsidR="005D30E4" w:rsidRPr="004F6352" w14:paraId="059F8EDB" w14:textId="77777777" w:rsidTr="00301F38">
        <w:trPr>
          <w:jc w:val="center"/>
        </w:trPr>
        <w:tc>
          <w:tcPr>
            <w:tcW w:w="1791" w:type="dxa"/>
            <w:shd w:val="clear" w:color="auto" w:fill="A5A5A5" w:themeFill="accent3"/>
          </w:tcPr>
          <w:p w14:paraId="77E87F89" w14:textId="77777777" w:rsidR="005D30E4" w:rsidRPr="004F6352" w:rsidRDefault="005D30E4" w:rsidP="00301F38">
            <w:pPr>
              <w:pStyle w:val="a9"/>
              <w:rPr>
                <w:b/>
                <w:bCs/>
                <w:sz w:val="20"/>
                <w:szCs w:val="20"/>
                <w:lang w:val="en-US"/>
              </w:rPr>
            </w:pPr>
            <w:r w:rsidRPr="004F6352">
              <w:rPr>
                <w:b/>
                <w:bCs/>
                <w:sz w:val="20"/>
                <w:szCs w:val="20"/>
                <w:lang w:val="en-US"/>
              </w:rPr>
              <w:t>Company</w:t>
            </w:r>
          </w:p>
        </w:tc>
        <w:tc>
          <w:tcPr>
            <w:tcW w:w="1231" w:type="dxa"/>
            <w:shd w:val="clear" w:color="auto" w:fill="A5A5A5" w:themeFill="accent3"/>
          </w:tcPr>
          <w:p w14:paraId="2D71A44E" w14:textId="77777777" w:rsidR="005D30E4" w:rsidRPr="00D81FB8" w:rsidRDefault="005D30E4" w:rsidP="00301F38">
            <w:pPr>
              <w:pStyle w:val="a9"/>
              <w:rPr>
                <w:b/>
                <w:bCs/>
                <w:sz w:val="20"/>
                <w:szCs w:val="20"/>
                <w:lang w:val="en-US"/>
              </w:rPr>
            </w:pPr>
            <w:r w:rsidRPr="00D81FB8">
              <w:rPr>
                <w:b/>
                <w:bCs/>
                <w:sz w:val="20"/>
                <w:szCs w:val="20"/>
                <w:lang w:val="en-US"/>
              </w:rPr>
              <w:t>Yes/No</w:t>
            </w:r>
          </w:p>
        </w:tc>
        <w:tc>
          <w:tcPr>
            <w:tcW w:w="6476" w:type="dxa"/>
            <w:shd w:val="clear" w:color="auto" w:fill="A5A5A5" w:themeFill="accent3"/>
          </w:tcPr>
          <w:p w14:paraId="7BB90FC9" w14:textId="77777777" w:rsidR="005D30E4" w:rsidRPr="00D81FB8" w:rsidRDefault="005D30E4" w:rsidP="00301F38">
            <w:pPr>
              <w:pStyle w:val="a9"/>
              <w:rPr>
                <w:b/>
                <w:bCs/>
                <w:sz w:val="20"/>
                <w:szCs w:val="20"/>
                <w:lang w:val="en-US"/>
              </w:rPr>
            </w:pPr>
            <w:r w:rsidRPr="00D81FB8">
              <w:rPr>
                <w:b/>
                <w:bCs/>
                <w:sz w:val="20"/>
                <w:szCs w:val="20"/>
                <w:lang w:val="en-US"/>
              </w:rPr>
              <w:t>Comments</w:t>
            </w:r>
          </w:p>
        </w:tc>
      </w:tr>
      <w:tr w:rsidR="005D30E4" w:rsidRPr="004F6352" w14:paraId="0362630A" w14:textId="77777777" w:rsidTr="00301F38">
        <w:trPr>
          <w:jc w:val="center"/>
        </w:trPr>
        <w:tc>
          <w:tcPr>
            <w:tcW w:w="1791" w:type="dxa"/>
          </w:tcPr>
          <w:p w14:paraId="55380C59" w14:textId="69599197" w:rsidR="005D30E4" w:rsidRPr="004F6352" w:rsidRDefault="00D81FB8" w:rsidP="00301F38">
            <w:pPr>
              <w:pStyle w:val="a9"/>
              <w:rPr>
                <w:rFonts w:eastAsia="等线"/>
                <w:bCs/>
                <w:sz w:val="20"/>
                <w:szCs w:val="20"/>
                <w:lang w:val="en-US"/>
              </w:rPr>
            </w:pPr>
            <w:r>
              <w:rPr>
                <w:rFonts w:eastAsia="等线"/>
                <w:bCs/>
                <w:sz w:val="20"/>
                <w:szCs w:val="20"/>
                <w:lang w:val="en-US"/>
              </w:rPr>
              <w:t>Qualcomm</w:t>
            </w:r>
          </w:p>
        </w:tc>
        <w:tc>
          <w:tcPr>
            <w:tcW w:w="1231" w:type="dxa"/>
          </w:tcPr>
          <w:p w14:paraId="623E934A" w14:textId="1E1C6C00" w:rsidR="005D30E4" w:rsidRPr="00D81FB8" w:rsidRDefault="00D81FB8" w:rsidP="00301F38">
            <w:pPr>
              <w:pStyle w:val="a9"/>
              <w:rPr>
                <w:rFonts w:eastAsia="宋体"/>
                <w:sz w:val="20"/>
                <w:szCs w:val="20"/>
                <w:lang w:val="en-US"/>
              </w:rPr>
            </w:pPr>
            <w:r>
              <w:rPr>
                <w:rFonts w:eastAsia="宋体"/>
                <w:sz w:val="20"/>
                <w:szCs w:val="20"/>
                <w:lang w:val="en-US"/>
              </w:rPr>
              <w:t>Yes</w:t>
            </w:r>
          </w:p>
        </w:tc>
        <w:tc>
          <w:tcPr>
            <w:tcW w:w="6476" w:type="dxa"/>
          </w:tcPr>
          <w:p w14:paraId="15A55960" w14:textId="4FC68B18" w:rsidR="005D30E4" w:rsidRPr="00D81FB8" w:rsidRDefault="00D81FB8" w:rsidP="00301F38">
            <w:pPr>
              <w:pStyle w:val="a9"/>
              <w:jc w:val="left"/>
              <w:rPr>
                <w:rFonts w:eastAsia="宋体"/>
                <w:sz w:val="20"/>
                <w:szCs w:val="20"/>
                <w:lang w:val="en-US"/>
              </w:rPr>
            </w:pPr>
            <w:r>
              <w:rPr>
                <w:rFonts w:eastAsia="宋体"/>
                <w:sz w:val="20"/>
                <w:szCs w:val="20"/>
                <w:lang w:val="en-US"/>
              </w:rPr>
              <w:t>We are fine with the intention behind the proposal.</w:t>
            </w:r>
          </w:p>
        </w:tc>
      </w:tr>
      <w:tr w:rsidR="005D30E4" w:rsidRPr="004F6352" w14:paraId="256786F6" w14:textId="77777777" w:rsidTr="00301F38">
        <w:trPr>
          <w:jc w:val="center"/>
        </w:trPr>
        <w:tc>
          <w:tcPr>
            <w:tcW w:w="1791" w:type="dxa"/>
          </w:tcPr>
          <w:p w14:paraId="707E1BB8" w14:textId="77B0E5D8" w:rsidR="005D30E4" w:rsidRPr="004E1896" w:rsidRDefault="004E1896" w:rsidP="00301F38">
            <w:pPr>
              <w:pStyle w:val="a9"/>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30FA5EAD" w14:textId="1B8B7CB5" w:rsidR="005D30E4" w:rsidRPr="00D81FB8" w:rsidRDefault="004E1896" w:rsidP="00301F38">
            <w:pPr>
              <w:pStyle w:val="a9"/>
              <w:rPr>
                <w:rFonts w:eastAsia="宋体"/>
                <w:sz w:val="20"/>
                <w:szCs w:val="20"/>
                <w:lang w:val="en-US"/>
              </w:rPr>
            </w:pPr>
            <w:r>
              <w:rPr>
                <w:rFonts w:eastAsia="宋体" w:hint="eastAsia"/>
                <w:sz w:val="20"/>
                <w:szCs w:val="20"/>
                <w:lang w:val="en-US"/>
              </w:rPr>
              <w:t>N</w:t>
            </w:r>
            <w:r>
              <w:rPr>
                <w:rFonts w:eastAsia="宋体"/>
                <w:sz w:val="20"/>
                <w:szCs w:val="20"/>
                <w:lang w:val="en-US"/>
              </w:rPr>
              <w:t>o</w:t>
            </w:r>
          </w:p>
        </w:tc>
        <w:tc>
          <w:tcPr>
            <w:tcW w:w="6476" w:type="dxa"/>
          </w:tcPr>
          <w:p w14:paraId="34043AD3" w14:textId="77777777" w:rsidR="005D30E4" w:rsidRDefault="004E1896" w:rsidP="00301F38">
            <w:pPr>
              <w:pStyle w:val="a9"/>
              <w:rPr>
                <w:rFonts w:eastAsia="宋体"/>
                <w:sz w:val="20"/>
                <w:szCs w:val="20"/>
                <w:lang w:val="en-US"/>
              </w:rPr>
            </w:pPr>
            <w:r>
              <w:rPr>
                <w:rFonts w:eastAsia="宋体"/>
                <w:sz w:val="20"/>
                <w:szCs w:val="20"/>
                <w:lang w:val="en-US"/>
              </w:rPr>
              <w:t xml:space="preserve">This is indeed optimization. </w:t>
            </w:r>
          </w:p>
          <w:p w14:paraId="100EDE01" w14:textId="2A3F0530" w:rsidR="004E1896" w:rsidRPr="00D81FB8" w:rsidRDefault="004E1896" w:rsidP="00301F38">
            <w:pPr>
              <w:pStyle w:val="a9"/>
              <w:rPr>
                <w:rFonts w:eastAsia="宋体"/>
                <w:sz w:val="20"/>
                <w:szCs w:val="20"/>
                <w:lang w:val="en-US"/>
              </w:rPr>
            </w:pPr>
            <w:r>
              <w:rPr>
                <w:rFonts w:eastAsia="宋体"/>
                <w:sz w:val="20"/>
                <w:szCs w:val="20"/>
                <w:lang w:val="en-US"/>
              </w:rPr>
              <w:t xml:space="preserve">If necessary, RAN2 should first discuss how to prevent non-RedCap capable cells to broadcast paging for RedCap UEs. </w:t>
            </w:r>
          </w:p>
        </w:tc>
      </w:tr>
      <w:tr w:rsidR="00A0743E" w:rsidRPr="004F6352" w14:paraId="52531A47" w14:textId="77777777" w:rsidTr="00301F38">
        <w:trPr>
          <w:jc w:val="center"/>
        </w:trPr>
        <w:tc>
          <w:tcPr>
            <w:tcW w:w="1791" w:type="dxa"/>
          </w:tcPr>
          <w:p w14:paraId="0FB1407F" w14:textId="57A8C8E0" w:rsidR="00A0743E" w:rsidRPr="00770D4A" w:rsidRDefault="00A0743E" w:rsidP="00A0743E">
            <w:pPr>
              <w:pStyle w:val="a9"/>
              <w:rPr>
                <w:rFonts w:eastAsiaTheme="minorEastAsia"/>
                <w:bCs/>
                <w:sz w:val="20"/>
                <w:szCs w:val="20"/>
                <w:lang w:val="en-US"/>
              </w:rPr>
            </w:pPr>
            <w:r>
              <w:rPr>
                <w:rFonts w:eastAsia="等线" w:hint="eastAsia"/>
                <w:bCs/>
                <w:sz w:val="20"/>
                <w:szCs w:val="20"/>
                <w:lang w:val="en-US"/>
              </w:rPr>
              <w:t>H</w:t>
            </w:r>
            <w:r>
              <w:rPr>
                <w:rFonts w:eastAsia="等线"/>
                <w:bCs/>
                <w:sz w:val="20"/>
                <w:szCs w:val="20"/>
                <w:lang w:val="en-US"/>
              </w:rPr>
              <w:t>uawei, HiSilicon</w:t>
            </w:r>
          </w:p>
        </w:tc>
        <w:tc>
          <w:tcPr>
            <w:tcW w:w="1231" w:type="dxa"/>
          </w:tcPr>
          <w:p w14:paraId="1E03F34C" w14:textId="012F29D9" w:rsidR="00A0743E" w:rsidRPr="00D81FB8" w:rsidRDefault="00A0743E" w:rsidP="00A0743E">
            <w:pPr>
              <w:pStyle w:val="a9"/>
              <w:rPr>
                <w:rFonts w:eastAsia="宋体"/>
                <w:sz w:val="20"/>
                <w:szCs w:val="20"/>
                <w:lang w:val="en-US"/>
              </w:rPr>
            </w:pPr>
            <w:r>
              <w:rPr>
                <w:rFonts w:eastAsia="宋体" w:hint="eastAsia"/>
                <w:lang w:val="en-US"/>
              </w:rPr>
              <w:t>Y</w:t>
            </w:r>
            <w:r>
              <w:rPr>
                <w:rFonts w:eastAsia="宋体"/>
                <w:lang w:val="en-US"/>
              </w:rPr>
              <w:t>es</w:t>
            </w:r>
          </w:p>
        </w:tc>
        <w:tc>
          <w:tcPr>
            <w:tcW w:w="6476" w:type="dxa"/>
          </w:tcPr>
          <w:p w14:paraId="164A8F00" w14:textId="77777777" w:rsidR="00A0743E" w:rsidRDefault="00A0743E" w:rsidP="00A0743E">
            <w:pPr>
              <w:pStyle w:val="a9"/>
              <w:rPr>
                <w:rFonts w:eastAsia="宋体"/>
                <w:lang w:val="en-US"/>
              </w:rPr>
            </w:pPr>
            <w:r w:rsidRPr="00500B11">
              <w:rPr>
                <w:rFonts w:eastAsia="宋体"/>
                <w:lang w:val="en-US"/>
              </w:rPr>
              <w:t>Based on the RX branches capability, gNB can only send paging message to the specific UEs (e.g. if the paging message is for 1RX UE but the cell bars all 1RX RedCap UEs, gNB can choose not to send paging message.).</w:t>
            </w:r>
          </w:p>
          <w:p w14:paraId="18997611" w14:textId="455CAE31" w:rsidR="00A0743E" w:rsidRPr="00D81FB8" w:rsidRDefault="00A0743E" w:rsidP="00A0743E">
            <w:pPr>
              <w:pStyle w:val="a9"/>
              <w:rPr>
                <w:rFonts w:eastAsia="宋体"/>
                <w:sz w:val="20"/>
                <w:szCs w:val="20"/>
                <w:lang w:val="en-US"/>
              </w:rPr>
            </w:pPr>
            <w:r>
              <w:rPr>
                <w:rFonts w:eastAsia="宋体" w:hint="eastAsia"/>
                <w:lang w:val="en-US"/>
              </w:rPr>
              <w:t>S</w:t>
            </w:r>
            <w:r>
              <w:rPr>
                <w:rFonts w:eastAsia="宋体"/>
                <w:lang w:val="en-US"/>
              </w:rPr>
              <w:t>ince the similar capability based paging is already supported for non-RedCap UE, it is reasonable to also add this for RedCap UE accordingly.</w:t>
            </w:r>
          </w:p>
        </w:tc>
      </w:tr>
      <w:tr w:rsidR="000C7C78" w:rsidRPr="004F6352" w14:paraId="4D37D96F" w14:textId="77777777" w:rsidTr="00301F38">
        <w:trPr>
          <w:jc w:val="center"/>
        </w:trPr>
        <w:tc>
          <w:tcPr>
            <w:tcW w:w="1791" w:type="dxa"/>
          </w:tcPr>
          <w:p w14:paraId="59240729" w14:textId="4CCA9BEE" w:rsidR="000C7C78" w:rsidRPr="00B71B1D" w:rsidRDefault="000C7C78" w:rsidP="000C7C78">
            <w:pPr>
              <w:pStyle w:val="a9"/>
              <w:rPr>
                <w:bCs/>
                <w:sz w:val="20"/>
                <w:szCs w:val="20"/>
                <w:lang w:val="en-GB"/>
              </w:rPr>
            </w:pPr>
            <w:r>
              <w:rPr>
                <w:rFonts w:eastAsia="等线"/>
                <w:bCs/>
                <w:sz w:val="20"/>
                <w:szCs w:val="20"/>
                <w:lang w:val="en-US"/>
              </w:rPr>
              <w:t>Samsung</w:t>
            </w:r>
          </w:p>
        </w:tc>
        <w:tc>
          <w:tcPr>
            <w:tcW w:w="1231" w:type="dxa"/>
          </w:tcPr>
          <w:p w14:paraId="563382EA" w14:textId="13CCE343" w:rsidR="000C7C78" w:rsidRPr="00D81FB8" w:rsidRDefault="000C7C78" w:rsidP="000C7C78">
            <w:pPr>
              <w:pStyle w:val="a9"/>
              <w:rPr>
                <w:rFonts w:eastAsia="宋体"/>
                <w:sz w:val="20"/>
                <w:szCs w:val="20"/>
                <w:lang w:val="en-US"/>
              </w:rPr>
            </w:pPr>
            <w:r>
              <w:rPr>
                <w:rFonts w:eastAsia="宋体"/>
                <w:lang w:val="en-US"/>
              </w:rPr>
              <w:t>No?</w:t>
            </w:r>
          </w:p>
        </w:tc>
        <w:tc>
          <w:tcPr>
            <w:tcW w:w="6476" w:type="dxa"/>
          </w:tcPr>
          <w:p w14:paraId="11322EBE" w14:textId="36374719" w:rsidR="000C7C78" w:rsidRPr="00D81FB8" w:rsidRDefault="000C7C78" w:rsidP="000C7C78">
            <w:pPr>
              <w:pStyle w:val="a9"/>
              <w:rPr>
                <w:rFonts w:eastAsia="宋体"/>
                <w:sz w:val="20"/>
                <w:szCs w:val="20"/>
                <w:lang w:val="en-US"/>
              </w:rPr>
            </w:pPr>
            <w:r>
              <w:rPr>
                <w:rFonts w:eastAsia="宋体"/>
                <w:lang w:val="en-US"/>
              </w:rPr>
              <w:t>This seems not essential but an optimization.</w:t>
            </w:r>
          </w:p>
        </w:tc>
      </w:tr>
      <w:tr w:rsidR="0046140B" w:rsidRPr="004F6352" w14:paraId="150FED8D" w14:textId="77777777" w:rsidTr="00301F38">
        <w:trPr>
          <w:jc w:val="center"/>
        </w:trPr>
        <w:tc>
          <w:tcPr>
            <w:tcW w:w="1791" w:type="dxa"/>
          </w:tcPr>
          <w:p w14:paraId="729D49D1" w14:textId="1C34D6AD" w:rsidR="0046140B" w:rsidRPr="001700CF" w:rsidRDefault="0046140B" w:rsidP="0046140B">
            <w:pPr>
              <w:pStyle w:val="a9"/>
              <w:rPr>
                <w:rFonts w:eastAsia="等线"/>
                <w:bCs/>
                <w:sz w:val="20"/>
                <w:szCs w:val="20"/>
                <w:lang w:val="en-US"/>
              </w:rPr>
            </w:pPr>
            <w:r>
              <w:rPr>
                <w:rFonts w:eastAsia="Yu Mincho" w:hint="eastAsia"/>
                <w:bCs/>
                <w:sz w:val="20"/>
                <w:szCs w:val="20"/>
                <w:lang w:val="en-US" w:eastAsia="ja-JP"/>
              </w:rPr>
              <w:t>N</w:t>
            </w:r>
            <w:r>
              <w:rPr>
                <w:rFonts w:eastAsia="Yu Mincho"/>
                <w:bCs/>
                <w:sz w:val="20"/>
                <w:szCs w:val="20"/>
                <w:lang w:val="en-US" w:eastAsia="ja-JP"/>
              </w:rPr>
              <w:t>EC</w:t>
            </w:r>
          </w:p>
        </w:tc>
        <w:tc>
          <w:tcPr>
            <w:tcW w:w="1231" w:type="dxa"/>
          </w:tcPr>
          <w:p w14:paraId="1725D69B" w14:textId="321C613F" w:rsidR="0046140B" w:rsidRPr="00D81FB8" w:rsidRDefault="0046140B" w:rsidP="0046140B">
            <w:pPr>
              <w:pStyle w:val="a9"/>
              <w:rPr>
                <w:rFonts w:eastAsia="宋体"/>
                <w:sz w:val="20"/>
                <w:szCs w:val="20"/>
                <w:lang w:val="en-US"/>
              </w:rPr>
            </w:pPr>
            <w:r>
              <w:rPr>
                <w:rFonts w:eastAsia="Yu Mincho" w:hint="eastAsia"/>
                <w:sz w:val="20"/>
                <w:szCs w:val="20"/>
                <w:lang w:val="en-US" w:eastAsia="ja-JP"/>
              </w:rPr>
              <w:t>N</w:t>
            </w:r>
            <w:r>
              <w:rPr>
                <w:rFonts w:eastAsia="Yu Mincho"/>
                <w:sz w:val="20"/>
                <w:szCs w:val="20"/>
                <w:lang w:val="en-US" w:eastAsia="ja-JP"/>
              </w:rPr>
              <w:t>o</w:t>
            </w:r>
          </w:p>
        </w:tc>
        <w:tc>
          <w:tcPr>
            <w:tcW w:w="6476" w:type="dxa"/>
          </w:tcPr>
          <w:p w14:paraId="21A6BF91" w14:textId="05CB82C9" w:rsidR="0046140B" w:rsidRPr="00D81FB8" w:rsidRDefault="0046140B" w:rsidP="0046140B">
            <w:pPr>
              <w:pStyle w:val="a9"/>
              <w:rPr>
                <w:rFonts w:eastAsia="宋体"/>
                <w:sz w:val="20"/>
                <w:szCs w:val="20"/>
                <w:lang w:val="en-US"/>
              </w:rPr>
            </w:pPr>
            <w:r>
              <w:rPr>
                <w:rFonts w:eastAsia="Yu Mincho" w:hint="eastAsia"/>
                <w:sz w:val="20"/>
                <w:szCs w:val="20"/>
                <w:lang w:val="en-US" w:eastAsia="ja-JP"/>
              </w:rPr>
              <w:t>O</w:t>
            </w:r>
            <w:r>
              <w:rPr>
                <w:rFonts w:eastAsia="Yu Mincho"/>
                <w:sz w:val="20"/>
                <w:szCs w:val="20"/>
                <w:lang w:val="en-US" w:eastAsia="ja-JP"/>
              </w:rPr>
              <w:t>ur understanding is that support of 1Rx/2Rx will be common within the same network basically. No strong need for this. Rather we see a point in comment from ZTE, if some paging optimization is needed.</w:t>
            </w:r>
          </w:p>
        </w:tc>
      </w:tr>
      <w:tr w:rsidR="00CB51DD" w:rsidRPr="004F6352" w14:paraId="5FE39963" w14:textId="77777777" w:rsidTr="00301F38">
        <w:trPr>
          <w:jc w:val="center"/>
        </w:trPr>
        <w:tc>
          <w:tcPr>
            <w:tcW w:w="1791" w:type="dxa"/>
          </w:tcPr>
          <w:p w14:paraId="1F1905D4" w14:textId="62EC8D9F" w:rsidR="00CB51DD" w:rsidRPr="001700CF" w:rsidRDefault="00CB51DD" w:rsidP="00CB51DD">
            <w:pPr>
              <w:pStyle w:val="a9"/>
              <w:rPr>
                <w:rFonts w:eastAsia="等线"/>
                <w:bCs/>
                <w:lang w:val="en-US"/>
              </w:rPr>
            </w:pPr>
            <w:r>
              <w:rPr>
                <w:rFonts w:eastAsia="Yu Mincho" w:hint="eastAsia"/>
                <w:bCs/>
                <w:sz w:val="20"/>
                <w:szCs w:val="20"/>
                <w:lang w:val="en-US" w:eastAsia="ja-JP"/>
              </w:rPr>
              <w:t>DE</w:t>
            </w:r>
            <w:r>
              <w:rPr>
                <w:rFonts w:eastAsia="Yu Mincho"/>
                <w:bCs/>
                <w:sz w:val="20"/>
                <w:szCs w:val="20"/>
                <w:lang w:val="en-US" w:eastAsia="ja-JP"/>
              </w:rPr>
              <w:t>NSO</w:t>
            </w:r>
          </w:p>
        </w:tc>
        <w:tc>
          <w:tcPr>
            <w:tcW w:w="1231" w:type="dxa"/>
          </w:tcPr>
          <w:p w14:paraId="1E01540F" w14:textId="2801EF5E" w:rsidR="00CB51DD" w:rsidRPr="00D81FB8" w:rsidRDefault="00CB51DD" w:rsidP="00CB51DD">
            <w:pPr>
              <w:pStyle w:val="a9"/>
              <w:rPr>
                <w:rFonts w:eastAsia="宋体"/>
                <w:sz w:val="20"/>
                <w:szCs w:val="20"/>
                <w:lang w:val="en-US"/>
              </w:rPr>
            </w:pPr>
            <w:r>
              <w:rPr>
                <w:rFonts w:eastAsia="Yu Mincho" w:hint="eastAsia"/>
                <w:sz w:val="20"/>
                <w:szCs w:val="20"/>
                <w:lang w:val="en-US" w:eastAsia="ja-JP"/>
              </w:rPr>
              <w:t>No</w:t>
            </w:r>
          </w:p>
        </w:tc>
        <w:tc>
          <w:tcPr>
            <w:tcW w:w="6476" w:type="dxa"/>
          </w:tcPr>
          <w:p w14:paraId="34028636" w14:textId="6D48C47C" w:rsidR="00CB51DD" w:rsidRPr="00D81FB8" w:rsidRDefault="00CB51DD" w:rsidP="00CB51DD">
            <w:pPr>
              <w:pStyle w:val="a9"/>
              <w:rPr>
                <w:rFonts w:eastAsia="宋体"/>
                <w:sz w:val="20"/>
                <w:szCs w:val="20"/>
              </w:rPr>
            </w:pPr>
            <w:r>
              <w:rPr>
                <w:rFonts w:eastAsia="Yu Mincho" w:hint="eastAsia"/>
                <w:sz w:val="20"/>
                <w:szCs w:val="20"/>
                <w:lang w:val="en-US" w:eastAsia="ja-JP"/>
              </w:rPr>
              <w:t>I</w:t>
            </w:r>
            <w:r>
              <w:rPr>
                <w:rFonts w:eastAsia="Yu Mincho"/>
                <w:sz w:val="20"/>
                <w:szCs w:val="20"/>
                <w:lang w:val="en-US" w:eastAsia="ja-JP"/>
              </w:rPr>
              <w:t>t was discussed at the #116bis-e meeting as in R2-2201734 and no conclusion was made on this proposal.</w:t>
            </w:r>
          </w:p>
        </w:tc>
      </w:tr>
      <w:tr w:rsidR="00D56859" w:rsidRPr="004F6352" w14:paraId="0BEFA8CA" w14:textId="77777777" w:rsidTr="00301F38">
        <w:trPr>
          <w:jc w:val="center"/>
        </w:trPr>
        <w:tc>
          <w:tcPr>
            <w:tcW w:w="1791" w:type="dxa"/>
          </w:tcPr>
          <w:p w14:paraId="28683B9A" w14:textId="1C723F69" w:rsidR="00D56859" w:rsidRPr="00D56859" w:rsidRDefault="00D56859" w:rsidP="00CB51DD">
            <w:pPr>
              <w:pStyle w:val="a9"/>
              <w:rPr>
                <w:rFonts w:eastAsiaTheme="minorEastAsia" w:hint="eastAsia"/>
                <w:bCs/>
                <w:lang w:val="en-US"/>
              </w:rPr>
            </w:pPr>
            <w:r>
              <w:rPr>
                <w:rFonts w:eastAsiaTheme="minorEastAsia" w:hint="eastAsia"/>
                <w:bCs/>
                <w:lang w:val="en-US"/>
              </w:rPr>
              <w:t>Xiao</w:t>
            </w:r>
            <w:r>
              <w:rPr>
                <w:rFonts w:eastAsiaTheme="minorEastAsia"/>
                <w:bCs/>
                <w:lang w:val="en-US"/>
              </w:rPr>
              <w:t>mi</w:t>
            </w:r>
          </w:p>
        </w:tc>
        <w:tc>
          <w:tcPr>
            <w:tcW w:w="1231" w:type="dxa"/>
          </w:tcPr>
          <w:p w14:paraId="41C35C09" w14:textId="657798AA" w:rsidR="00D56859" w:rsidRPr="00D56859" w:rsidRDefault="00D56859" w:rsidP="00CB51DD">
            <w:pPr>
              <w:pStyle w:val="a9"/>
              <w:rPr>
                <w:rFonts w:eastAsiaTheme="minorEastAsia" w:hint="eastAsia"/>
                <w:lang w:val="en-US"/>
              </w:rPr>
            </w:pPr>
            <w:r>
              <w:rPr>
                <w:rFonts w:eastAsiaTheme="minorEastAsia"/>
                <w:lang w:val="en-US"/>
              </w:rPr>
              <w:t>Yes</w:t>
            </w:r>
          </w:p>
        </w:tc>
        <w:tc>
          <w:tcPr>
            <w:tcW w:w="6476" w:type="dxa"/>
          </w:tcPr>
          <w:p w14:paraId="7EAE9DFB" w14:textId="6BC5DDB4" w:rsidR="00D56859" w:rsidRPr="00D56859" w:rsidRDefault="00D56859" w:rsidP="00CB51DD">
            <w:pPr>
              <w:pStyle w:val="a9"/>
              <w:rPr>
                <w:rFonts w:eastAsiaTheme="minorEastAsia" w:hint="eastAsia"/>
                <w:lang w:val="en-US"/>
              </w:rPr>
            </w:pPr>
            <w:r>
              <w:rPr>
                <w:rFonts w:eastAsiaTheme="minorEastAsia" w:hint="eastAsia"/>
                <w:lang w:val="en-US"/>
              </w:rPr>
              <w:t>We are</w:t>
            </w:r>
            <w:r>
              <w:rPr>
                <w:rFonts w:eastAsiaTheme="minorEastAsia"/>
                <w:lang w:val="en-US"/>
              </w:rPr>
              <w:t xml:space="preserve"> fine with it.</w:t>
            </w:r>
            <w:bookmarkStart w:id="16" w:name="_GoBack"/>
            <w:bookmarkEnd w:id="16"/>
          </w:p>
        </w:tc>
      </w:tr>
      <w:tr w:rsidR="0046140B" w:rsidRPr="004F6352" w14:paraId="068D6B55" w14:textId="77777777" w:rsidTr="00301F38">
        <w:trPr>
          <w:jc w:val="center"/>
        </w:trPr>
        <w:tc>
          <w:tcPr>
            <w:tcW w:w="1791" w:type="dxa"/>
          </w:tcPr>
          <w:p w14:paraId="398047A7" w14:textId="77777777" w:rsidR="0046140B" w:rsidRDefault="0046140B" w:rsidP="0046140B">
            <w:pPr>
              <w:pStyle w:val="a9"/>
              <w:rPr>
                <w:rFonts w:eastAsiaTheme="minorEastAsia"/>
                <w:bCs/>
                <w:lang w:val="en-US" w:eastAsia="ja-JP"/>
              </w:rPr>
            </w:pPr>
          </w:p>
        </w:tc>
        <w:tc>
          <w:tcPr>
            <w:tcW w:w="1231" w:type="dxa"/>
          </w:tcPr>
          <w:p w14:paraId="09499F99" w14:textId="77777777" w:rsidR="0046140B" w:rsidRPr="00D81FB8" w:rsidRDefault="0046140B" w:rsidP="0046140B">
            <w:pPr>
              <w:pStyle w:val="a9"/>
              <w:rPr>
                <w:rFonts w:eastAsiaTheme="minorEastAsia"/>
                <w:sz w:val="20"/>
                <w:szCs w:val="20"/>
                <w:lang w:val="en-US" w:eastAsia="ja-JP"/>
              </w:rPr>
            </w:pPr>
          </w:p>
        </w:tc>
        <w:tc>
          <w:tcPr>
            <w:tcW w:w="6476" w:type="dxa"/>
          </w:tcPr>
          <w:p w14:paraId="687C6076" w14:textId="77777777" w:rsidR="0046140B" w:rsidRPr="00D81FB8" w:rsidRDefault="0046140B" w:rsidP="0046140B">
            <w:pPr>
              <w:pStyle w:val="a9"/>
              <w:rPr>
                <w:rFonts w:eastAsiaTheme="minorEastAsia" w:cs="Arial"/>
                <w:bCs/>
                <w:sz w:val="20"/>
                <w:szCs w:val="20"/>
              </w:rPr>
            </w:pPr>
          </w:p>
        </w:tc>
      </w:tr>
    </w:tbl>
    <w:p w14:paraId="7A5B54E5"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1CD4DE2A"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2D5BA63C" w14:textId="23407D66" w:rsidR="005D30E4" w:rsidRPr="00C63DE3" w:rsidRDefault="005D30E4" w:rsidP="005D30E4">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D00586">
        <w:rPr>
          <w:rFonts w:ascii="Arial" w:hAnsi="Arial" w:cs="Arial"/>
          <w:b/>
        </w:rPr>
        <w:t>11</w:t>
      </w:r>
    </w:p>
    <w:p w14:paraId="30050F62"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4D2BF64C"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2A949754"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217E4390"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03F2C12F" w14:textId="77777777" w:rsidR="005D30E4" w:rsidRPr="00BF47BC" w:rsidRDefault="005D30E4" w:rsidP="005D30E4">
      <w:pPr>
        <w:jc w:val="both"/>
        <w:rPr>
          <w:rFonts w:ascii="Arial" w:hAnsi="Arial" w:cs="Arial"/>
        </w:rPr>
      </w:pPr>
    </w:p>
    <w:p w14:paraId="12E9E1B2" w14:textId="77777777" w:rsidR="005D30E4" w:rsidRDefault="005D30E4" w:rsidP="005D30E4">
      <w:pPr>
        <w:pStyle w:val="Proposal"/>
      </w:pPr>
      <w:bookmarkStart w:id="17" w:name="_Toc96968220"/>
      <w:r>
        <w:t>???</w:t>
      </w:r>
      <w:bookmarkEnd w:id="17"/>
    </w:p>
    <w:p w14:paraId="3184374A" w14:textId="77777777" w:rsidR="005D30E4" w:rsidRDefault="005D30E4" w:rsidP="005D30E4">
      <w:pPr>
        <w:pStyle w:val="Proposal"/>
        <w:numPr>
          <w:ilvl w:val="0"/>
          <w:numId w:val="0"/>
        </w:numPr>
        <w:rPr>
          <w:b w:val="0"/>
          <w:bCs w:val="0"/>
        </w:rPr>
      </w:pPr>
    </w:p>
    <w:p w14:paraId="3849F29E" w14:textId="77777777" w:rsidR="005D30E4" w:rsidRDefault="005D30E4" w:rsidP="005D30E4">
      <w:pPr>
        <w:rPr>
          <w:rFonts w:ascii="Arial" w:hAnsi="Arial" w:cs="Arial"/>
        </w:rPr>
      </w:pPr>
    </w:p>
    <w:p w14:paraId="5828CBCA" w14:textId="77777777" w:rsidR="000C5C4F" w:rsidRDefault="000C5C4F" w:rsidP="005562EF">
      <w:pPr>
        <w:pStyle w:val="a9"/>
      </w:pPr>
    </w:p>
    <w:p w14:paraId="0C92E07D" w14:textId="483A5289" w:rsidR="00221D7C" w:rsidRDefault="00A06336" w:rsidP="00D150C4">
      <w:pPr>
        <w:pStyle w:val="1"/>
        <w:rPr>
          <w:lang w:val="en-US"/>
        </w:rPr>
      </w:pPr>
      <w:r>
        <w:rPr>
          <w:lang w:val="en-US"/>
        </w:rPr>
        <w:t>3</w:t>
      </w:r>
      <w:r w:rsidR="002B011B" w:rsidRPr="00C973B9">
        <w:rPr>
          <w:lang w:val="en-US"/>
        </w:rPr>
        <w:tab/>
      </w:r>
      <w:r w:rsidR="00C01F33" w:rsidRPr="00C973B9">
        <w:rPr>
          <w:lang w:val="en-US"/>
        </w:rPr>
        <w:t>Conclusion</w:t>
      </w:r>
    </w:p>
    <w:p w14:paraId="6C305E29" w14:textId="0B644FD4" w:rsidR="00873BFA" w:rsidRDefault="00873BFA" w:rsidP="00873BFA">
      <w:pPr>
        <w:pStyle w:val="a9"/>
        <w:rPr>
          <w:b/>
          <w:bCs/>
          <w:lang w:val="en-US"/>
        </w:rPr>
      </w:pPr>
      <w:r>
        <w:rPr>
          <w:lang w:val="en-US"/>
        </w:rPr>
        <w:t xml:space="preserve">Based on the discussion above the following </w:t>
      </w:r>
      <w:r w:rsidRPr="00C973B9">
        <w:rPr>
          <w:lang w:val="en-US"/>
        </w:rPr>
        <w:t>observations</w:t>
      </w:r>
      <w:r>
        <w:rPr>
          <w:lang w:val="en-US"/>
        </w:rPr>
        <w:t xml:space="preserve"> have been made</w:t>
      </w:r>
      <w:r w:rsidRPr="00C973B9">
        <w:rPr>
          <w:lang w:val="en-US"/>
        </w:rPr>
        <w:t>:</w:t>
      </w:r>
      <w:r w:rsidRPr="00C973B9">
        <w:rPr>
          <w:b/>
          <w:bCs/>
          <w:lang w:val="en-US"/>
        </w:rPr>
        <w:t xml:space="preserve"> </w:t>
      </w:r>
    </w:p>
    <w:p w14:paraId="2257372F" w14:textId="77777777" w:rsidR="00873BFA" w:rsidRPr="00C973B9" w:rsidRDefault="00873BFA" w:rsidP="00873BFA">
      <w:pPr>
        <w:pStyle w:val="a9"/>
        <w:rPr>
          <w:b/>
          <w:bCs/>
          <w:lang w:val="en-US"/>
        </w:rPr>
      </w:pPr>
    </w:p>
    <w:p w14:paraId="1FBC5AD2" w14:textId="1666FBAD" w:rsidR="00873BFA" w:rsidRDefault="00873BFA">
      <w:pPr>
        <w:pStyle w:val="afc"/>
        <w:tabs>
          <w:tab w:val="right" w:leader="dot" w:pos="9629"/>
        </w:tabs>
        <w:rPr>
          <w:rFonts w:asciiTheme="minorHAnsi" w:eastAsiaTheme="minorEastAsia" w:hAnsiTheme="minorHAnsi" w:cstheme="minorBidi"/>
          <w:b w:val="0"/>
          <w:noProof/>
          <w:sz w:val="22"/>
          <w:szCs w:val="22"/>
          <w:lang w:eastAsia="en-GB"/>
        </w:rPr>
      </w:pPr>
      <w:r w:rsidRPr="00C973B9">
        <w:rPr>
          <w:b w:val="0"/>
          <w:bCs/>
          <w:lang w:val="en-US"/>
        </w:rPr>
        <w:fldChar w:fldCharType="begin"/>
      </w:r>
      <w:r>
        <w:rPr>
          <w:b w:val="0"/>
        </w:rPr>
        <w:instrText xml:space="preserve"> TOC \f O \n \h \z \t "Observation" \c </w:instrText>
      </w:r>
      <w:r w:rsidRPr="00C973B9">
        <w:rPr>
          <w:b w:val="0"/>
          <w:bCs/>
          <w:lang w:val="en-US"/>
        </w:rPr>
        <w:fldChar w:fldCharType="separate"/>
      </w:r>
      <w:hyperlink w:anchor="_Toc96968196" w:history="1">
        <w:r w:rsidRPr="00F45D21">
          <w:rPr>
            <w:rStyle w:val="af5"/>
            <w:noProof/>
          </w:rPr>
          <w:t>Observation 1</w:t>
        </w:r>
        <w:r>
          <w:rPr>
            <w:rFonts w:asciiTheme="minorHAnsi" w:eastAsiaTheme="minorEastAsia" w:hAnsiTheme="minorHAnsi" w:cstheme="minorBidi"/>
            <w:b w:val="0"/>
            <w:noProof/>
            <w:sz w:val="22"/>
            <w:szCs w:val="22"/>
            <w:lang w:eastAsia="en-GB"/>
          </w:rPr>
          <w:tab/>
        </w:r>
        <w:r w:rsidRPr="00F45D21">
          <w:rPr>
            <w:rStyle w:val="af5"/>
            <w:noProof/>
          </w:rPr>
          <w:t>Proposals 29 and 30 are to be discussed online during the second meeting week.</w:t>
        </w:r>
      </w:hyperlink>
    </w:p>
    <w:p w14:paraId="5A9A4AB1" w14:textId="5F3664B1" w:rsidR="00873BFA" w:rsidRDefault="00873BFA" w:rsidP="00A97F72">
      <w:pPr>
        <w:pStyle w:val="a9"/>
        <w:rPr>
          <w:lang w:val="en-US"/>
        </w:rPr>
      </w:pPr>
      <w:r w:rsidRPr="00C973B9">
        <w:rPr>
          <w:b/>
          <w:bCs/>
          <w:lang w:val="en-US"/>
        </w:rPr>
        <w:fldChar w:fldCharType="end"/>
      </w:r>
    </w:p>
    <w:p w14:paraId="4095CA2A" w14:textId="2284C585" w:rsidR="00DE1F3D" w:rsidRDefault="00D150C4" w:rsidP="00A97F72">
      <w:pPr>
        <w:pStyle w:val="a9"/>
        <w:rPr>
          <w:lang w:val="en-US"/>
        </w:rPr>
      </w:pPr>
      <w:r>
        <w:rPr>
          <w:lang w:val="en-US"/>
        </w:rPr>
        <w:t>Based on the discussion above the following proposals</w:t>
      </w:r>
      <w:r w:rsidR="00F57B96">
        <w:rPr>
          <w:lang w:val="en-US"/>
        </w:rPr>
        <w:t xml:space="preserve"> have been made</w:t>
      </w:r>
      <w:r>
        <w:rPr>
          <w:lang w:val="en-US"/>
        </w:rPr>
        <w:t>:</w:t>
      </w:r>
    </w:p>
    <w:p w14:paraId="42F932F6" w14:textId="77777777" w:rsidR="00F740EA" w:rsidRPr="00F740EA" w:rsidRDefault="00F740EA" w:rsidP="00A97F72">
      <w:pPr>
        <w:pStyle w:val="a9"/>
        <w:rPr>
          <w:b/>
          <w:bCs/>
        </w:rPr>
      </w:pPr>
    </w:p>
    <w:p w14:paraId="7D97D139" w14:textId="42CC1659" w:rsidR="00873BFA" w:rsidRDefault="00F740EA">
      <w:pPr>
        <w:pStyle w:val="afc"/>
        <w:tabs>
          <w:tab w:val="right" w:leader="dot" w:pos="9629"/>
        </w:tabs>
        <w:rPr>
          <w:rFonts w:asciiTheme="minorHAnsi" w:eastAsiaTheme="minorEastAsia" w:hAnsiTheme="minorHAnsi" w:cstheme="minorBidi"/>
          <w:b w:val="0"/>
          <w:noProof/>
          <w:sz w:val="22"/>
          <w:szCs w:val="22"/>
          <w:lang w:eastAsia="en-GB"/>
        </w:rPr>
      </w:pPr>
      <w:r w:rsidRPr="00873BFA">
        <w:rPr>
          <w:b w:val="0"/>
          <w:bCs/>
          <w:sz w:val="18"/>
          <w:szCs w:val="18"/>
        </w:rPr>
        <w:fldChar w:fldCharType="begin"/>
      </w:r>
      <w:r w:rsidRPr="00F740EA">
        <w:rPr>
          <w:b w:val="0"/>
          <w:bCs/>
          <w:sz w:val="18"/>
          <w:szCs w:val="18"/>
        </w:rPr>
        <w:instrText xml:space="preserve"> TOC \n \h \z \t "Proposal" \c </w:instrText>
      </w:r>
      <w:r w:rsidRPr="00873BFA">
        <w:rPr>
          <w:b w:val="0"/>
          <w:bCs/>
          <w:sz w:val="18"/>
          <w:szCs w:val="18"/>
        </w:rPr>
        <w:fldChar w:fldCharType="separate"/>
      </w:r>
      <w:hyperlink w:anchor="_Toc96968209" w:history="1">
        <w:r w:rsidR="00873BFA" w:rsidRPr="00C73C0F">
          <w:rPr>
            <w:rStyle w:val="af5"/>
            <w:noProof/>
          </w:rPr>
          <w:t>Proposal 1</w:t>
        </w:r>
        <w:r w:rsidR="00873BFA">
          <w:rPr>
            <w:rFonts w:asciiTheme="minorHAnsi" w:eastAsiaTheme="minorEastAsia" w:hAnsiTheme="minorHAnsi" w:cstheme="minorBidi"/>
            <w:b w:val="0"/>
            <w:noProof/>
            <w:sz w:val="22"/>
            <w:szCs w:val="22"/>
            <w:lang w:eastAsia="en-GB"/>
          </w:rPr>
          <w:tab/>
        </w:r>
        <w:r w:rsidR="00873BFA" w:rsidRPr="00C73C0F">
          <w:rPr>
            <w:rStyle w:val="af5"/>
            <w:noProof/>
          </w:rPr>
          <w:t>???</w:t>
        </w:r>
      </w:hyperlink>
    </w:p>
    <w:p w14:paraId="4442785C" w14:textId="5D35568C" w:rsidR="00873BFA" w:rsidRDefault="00B87A99">
      <w:pPr>
        <w:pStyle w:val="afc"/>
        <w:tabs>
          <w:tab w:val="right" w:leader="dot" w:pos="9629"/>
        </w:tabs>
        <w:rPr>
          <w:rFonts w:asciiTheme="minorHAnsi" w:eastAsiaTheme="minorEastAsia" w:hAnsiTheme="minorHAnsi" w:cstheme="minorBidi"/>
          <w:b w:val="0"/>
          <w:noProof/>
          <w:sz w:val="22"/>
          <w:szCs w:val="22"/>
          <w:lang w:eastAsia="en-GB"/>
        </w:rPr>
      </w:pPr>
      <w:hyperlink w:anchor="_Toc96968210" w:history="1">
        <w:r w:rsidR="00873BFA" w:rsidRPr="00C73C0F">
          <w:rPr>
            <w:rStyle w:val="af5"/>
            <w:noProof/>
          </w:rPr>
          <w:t>Proposal 2</w:t>
        </w:r>
        <w:r w:rsidR="00873BFA">
          <w:rPr>
            <w:rFonts w:asciiTheme="minorHAnsi" w:eastAsiaTheme="minorEastAsia" w:hAnsiTheme="minorHAnsi" w:cstheme="minorBidi"/>
            <w:b w:val="0"/>
            <w:noProof/>
            <w:sz w:val="22"/>
            <w:szCs w:val="22"/>
            <w:lang w:eastAsia="en-GB"/>
          </w:rPr>
          <w:tab/>
        </w:r>
        <w:r w:rsidR="00873BFA" w:rsidRPr="00C73C0F">
          <w:rPr>
            <w:rStyle w:val="af5"/>
            <w:noProof/>
          </w:rPr>
          <w:t>???</w:t>
        </w:r>
      </w:hyperlink>
    </w:p>
    <w:p w14:paraId="4510369E" w14:textId="354B0E92" w:rsidR="00873BFA" w:rsidRDefault="00B87A99">
      <w:pPr>
        <w:pStyle w:val="afc"/>
        <w:tabs>
          <w:tab w:val="right" w:leader="dot" w:pos="9629"/>
        </w:tabs>
        <w:rPr>
          <w:rFonts w:asciiTheme="minorHAnsi" w:eastAsiaTheme="minorEastAsia" w:hAnsiTheme="minorHAnsi" w:cstheme="minorBidi"/>
          <w:b w:val="0"/>
          <w:noProof/>
          <w:sz w:val="22"/>
          <w:szCs w:val="22"/>
          <w:lang w:eastAsia="en-GB"/>
        </w:rPr>
      </w:pPr>
      <w:hyperlink w:anchor="_Toc96968211" w:history="1">
        <w:r w:rsidR="00873BFA" w:rsidRPr="00C73C0F">
          <w:rPr>
            <w:rStyle w:val="af5"/>
            <w:noProof/>
          </w:rPr>
          <w:t>Proposal 3</w:t>
        </w:r>
        <w:r w:rsidR="00873BFA">
          <w:rPr>
            <w:rFonts w:asciiTheme="minorHAnsi" w:eastAsiaTheme="minorEastAsia" w:hAnsiTheme="minorHAnsi" w:cstheme="minorBidi"/>
            <w:b w:val="0"/>
            <w:noProof/>
            <w:sz w:val="22"/>
            <w:szCs w:val="22"/>
            <w:lang w:eastAsia="en-GB"/>
          </w:rPr>
          <w:tab/>
        </w:r>
        <w:r w:rsidR="00873BFA" w:rsidRPr="00C73C0F">
          <w:rPr>
            <w:rStyle w:val="af5"/>
            <w:noProof/>
          </w:rPr>
          <w:t>???</w:t>
        </w:r>
      </w:hyperlink>
    </w:p>
    <w:p w14:paraId="1A0C1308" w14:textId="50FCC14C" w:rsidR="00873BFA" w:rsidRDefault="00B87A99">
      <w:pPr>
        <w:pStyle w:val="afc"/>
        <w:tabs>
          <w:tab w:val="right" w:leader="dot" w:pos="9629"/>
        </w:tabs>
        <w:rPr>
          <w:rFonts w:asciiTheme="minorHAnsi" w:eastAsiaTheme="minorEastAsia" w:hAnsiTheme="minorHAnsi" w:cstheme="minorBidi"/>
          <w:b w:val="0"/>
          <w:noProof/>
          <w:sz w:val="22"/>
          <w:szCs w:val="22"/>
          <w:lang w:eastAsia="en-GB"/>
        </w:rPr>
      </w:pPr>
      <w:hyperlink w:anchor="_Toc96968212" w:history="1">
        <w:r w:rsidR="00873BFA" w:rsidRPr="00C73C0F">
          <w:rPr>
            <w:rStyle w:val="af5"/>
            <w:noProof/>
          </w:rPr>
          <w:t>Proposal 4</w:t>
        </w:r>
        <w:r w:rsidR="00873BFA">
          <w:rPr>
            <w:rFonts w:asciiTheme="minorHAnsi" w:eastAsiaTheme="minorEastAsia" w:hAnsiTheme="minorHAnsi" w:cstheme="minorBidi"/>
            <w:b w:val="0"/>
            <w:noProof/>
            <w:sz w:val="22"/>
            <w:szCs w:val="22"/>
            <w:lang w:eastAsia="en-GB"/>
          </w:rPr>
          <w:tab/>
        </w:r>
        <w:r w:rsidR="00873BFA" w:rsidRPr="00C73C0F">
          <w:rPr>
            <w:rStyle w:val="af5"/>
            <w:noProof/>
          </w:rPr>
          <w:t>???</w:t>
        </w:r>
      </w:hyperlink>
    </w:p>
    <w:p w14:paraId="5C42E642" w14:textId="3F06FBA0" w:rsidR="00873BFA" w:rsidRDefault="00B87A99">
      <w:pPr>
        <w:pStyle w:val="afc"/>
        <w:tabs>
          <w:tab w:val="right" w:leader="dot" w:pos="9629"/>
        </w:tabs>
        <w:rPr>
          <w:rFonts w:asciiTheme="minorHAnsi" w:eastAsiaTheme="minorEastAsia" w:hAnsiTheme="minorHAnsi" w:cstheme="minorBidi"/>
          <w:b w:val="0"/>
          <w:noProof/>
          <w:sz w:val="22"/>
          <w:szCs w:val="22"/>
          <w:lang w:eastAsia="en-GB"/>
        </w:rPr>
      </w:pPr>
      <w:hyperlink w:anchor="_Toc96968213" w:history="1">
        <w:r w:rsidR="00873BFA" w:rsidRPr="00C73C0F">
          <w:rPr>
            <w:rStyle w:val="af5"/>
            <w:noProof/>
          </w:rPr>
          <w:t>Proposal 5</w:t>
        </w:r>
        <w:r w:rsidR="00873BFA">
          <w:rPr>
            <w:rFonts w:asciiTheme="minorHAnsi" w:eastAsiaTheme="minorEastAsia" w:hAnsiTheme="minorHAnsi" w:cstheme="minorBidi"/>
            <w:b w:val="0"/>
            <w:noProof/>
            <w:sz w:val="22"/>
            <w:szCs w:val="22"/>
            <w:lang w:eastAsia="en-GB"/>
          </w:rPr>
          <w:tab/>
        </w:r>
        <w:r w:rsidR="00873BFA" w:rsidRPr="00C73C0F">
          <w:rPr>
            <w:rStyle w:val="af5"/>
            <w:noProof/>
          </w:rPr>
          <w:t>???</w:t>
        </w:r>
      </w:hyperlink>
    </w:p>
    <w:p w14:paraId="0D884F57" w14:textId="5904A003" w:rsidR="00873BFA" w:rsidRDefault="00B87A99">
      <w:pPr>
        <w:pStyle w:val="afc"/>
        <w:tabs>
          <w:tab w:val="right" w:leader="dot" w:pos="9629"/>
        </w:tabs>
        <w:rPr>
          <w:rFonts w:asciiTheme="minorHAnsi" w:eastAsiaTheme="minorEastAsia" w:hAnsiTheme="minorHAnsi" w:cstheme="minorBidi"/>
          <w:b w:val="0"/>
          <w:noProof/>
          <w:sz w:val="22"/>
          <w:szCs w:val="22"/>
          <w:lang w:eastAsia="en-GB"/>
        </w:rPr>
      </w:pPr>
      <w:hyperlink w:anchor="_Toc96968214" w:history="1">
        <w:r w:rsidR="00873BFA" w:rsidRPr="00C73C0F">
          <w:rPr>
            <w:rStyle w:val="af5"/>
            <w:noProof/>
          </w:rPr>
          <w:t>Proposal 6</w:t>
        </w:r>
        <w:r w:rsidR="00873BFA">
          <w:rPr>
            <w:rFonts w:asciiTheme="minorHAnsi" w:eastAsiaTheme="minorEastAsia" w:hAnsiTheme="minorHAnsi" w:cstheme="minorBidi"/>
            <w:b w:val="0"/>
            <w:noProof/>
            <w:sz w:val="22"/>
            <w:szCs w:val="22"/>
            <w:lang w:eastAsia="en-GB"/>
          </w:rPr>
          <w:tab/>
        </w:r>
        <w:r w:rsidR="00873BFA" w:rsidRPr="00C73C0F">
          <w:rPr>
            <w:rStyle w:val="af5"/>
            <w:noProof/>
          </w:rPr>
          <w:t>Discuss whether it should be possible for the network to transmit CD-SSB and NCD-SSB(s) at different times by configuring an offset.</w:t>
        </w:r>
      </w:hyperlink>
    </w:p>
    <w:p w14:paraId="41587C85" w14:textId="183C8A8E" w:rsidR="00873BFA" w:rsidRDefault="00B87A99">
      <w:pPr>
        <w:pStyle w:val="afc"/>
        <w:tabs>
          <w:tab w:val="right" w:leader="dot" w:pos="9629"/>
        </w:tabs>
        <w:rPr>
          <w:rFonts w:asciiTheme="minorHAnsi" w:eastAsiaTheme="minorEastAsia" w:hAnsiTheme="minorHAnsi" w:cstheme="minorBidi"/>
          <w:b w:val="0"/>
          <w:noProof/>
          <w:sz w:val="22"/>
          <w:szCs w:val="22"/>
          <w:lang w:eastAsia="en-GB"/>
        </w:rPr>
      </w:pPr>
      <w:hyperlink w:anchor="_Toc96968215" w:history="1">
        <w:r w:rsidR="00873BFA" w:rsidRPr="00C73C0F">
          <w:rPr>
            <w:rStyle w:val="af5"/>
            <w:noProof/>
          </w:rPr>
          <w:t>Proposal 7</w:t>
        </w:r>
        <w:r w:rsidR="00873BFA">
          <w:rPr>
            <w:rFonts w:asciiTheme="minorHAnsi" w:eastAsiaTheme="minorEastAsia" w:hAnsiTheme="minorHAnsi" w:cstheme="minorBidi"/>
            <w:b w:val="0"/>
            <w:noProof/>
            <w:sz w:val="22"/>
            <w:szCs w:val="22"/>
            <w:lang w:eastAsia="en-GB"/>
          </w:rPr>
          <w:tab/>
        </w:r>
        <w:r w:rsidR="00873BFA" w:rsidRPr="00C73C0F">
          <w:rPr>
            <w:rStyle w:val="af5"/>
            <w:noProof/>
          </w:rPr>
          <w:t>???</w:t>
        </w:r>
      </w:hyperlink>
    </w:p>
    <w:p w14:paraId="7AADD1D4" w14:textId="3527318A" w:rsidR="00873BFA" w:rsidRDefault="00B87A99">
      <w:pPr>
        <w:pStyle w:val="afc"/>
        <w:tabs>
          <w:tab w:val="right" w:leader="dot" w:pos="9629"/>
        </w:tabs>
        <w:rPr>
          <w:rFonts w:asciiTheme="minorHAnsi" w:eastAsiaTheme="minorEastAsia" w:hAnsiTheme="minorHAnsi" w:cstheme="minorBidi"/>
          <w:b w:val="0"/>
          <w:noProof/>
          <w:sz w:val="22"/>
          <w:szCs w:val="22"/>
          <w:lang w:eastAsia="en-GB"/>
        </w:rPr>
      </w:pPr>
      <w:hyperlink w:anchor="_Toc96968216" w:history="1">
        <w:r w:rsidR="00873BFA" w:rsidRPr="00C73C0F">
          <w:rPr>
            <w:rStyle w:val="af5"/>
            <w:noProof/>
          </w:rPr>
          <w:t>Proposal 8</w:t>
        </w:r>
        <w:r w:rsidR="00873BFA">
          <w:rPr>
            <w:rFonts w:asciiTheme="minorHAnsi" w:eastAsiaTheme="minorEastAsia" w:hAnsiTheme="minorHAnsi" w:cstheme="minorBidi"/>
            <w:b w:val="0"/>
            <w:noProof/>
            <w:sz w:val="22"/>
            <w:szCs w:val="22"/>
            <w:lang w:eastAsia="en-GB"/>
          </w:rPr>
          <w:tab/>
        </w:r>
        <w:r w:rsidR="00873BFA" w:rsidRPr="00C73C0F">
          <w:rPr>
            <w:rStyle w:val="af5"/>
            <w:noProof/>
          </w:rPr>
          <w:t>???</w:t>
        </w:r>
      </w:hyperlink>
    </w:p>
    <w:p w14:paraId="7957B836" w14:textId="2A540685" w:rsidR="00873BFA" w:rsidRDefault="00B87A99">
      <w:pPr>
        <w:pStyle w:val="afc"/>
        <w:tabs>
          <w:tab w:val="right" w:leader="dot" w:pos="9629"/>
        </w:tabs>
        <w:rPr>
          <w:rFonts w:asciiTheme="minorHAnsi" w:eastAsiaTheme="minorEastAsia" w:hAnsiTheme="minorHAnsi" w:cstheme="minorBidi"/>
          <w:b w:val="0"/>
          <w:noProof/>
          <w:sz w:val="22"/>
          <w:szCs w:val="22"/>
          <w:lang w:eastAsia="en-GB"/>
        </w:rPr>
      </w:pPr>
      <w:hyperlink w:anchor="_Toc96968217" w:history="1">
        <w:r w:rsidR="00873BFA" w:rsidRPr="00C73C0F">
          <w:rPr>
            <w:rStyle w:val="af5"/>
            <w:noProof/>
          </w:rPr>
          <w:t>Proposal 9</w:t>
        </w:r>
        <w:r w:rsidR="00873BFA">
          <w:rPr>
            <w:rFonts w:asciiTheme="minorHAnsi" w:eastAsiaTheme="minorEastAsia" w:hAnsiTheme="minorHAnsi" w:cstheme="minorBidi"/>
            <w:b w:val="0"/>
            <w:noProof/>
            <w:sz w:val="22"/>
            <w:szCs w:val="22"/>
            <w:lang w:eastAsia="en-GB"/>
          </w:rPr>
          <w:tab/>
        </w:r>
        <w:r w:rsidR="00873BFA" w:rsidRPr="00C73C0F">
          <w:rPr>
            <w:rStyle w:val="af5"/>
            <w:noProof/>
          </w:rPr>
          <w:t>???</w:t>
        </w:r>
      </w:hyperlink>
    </w:p>
    <w:p w14:paraId="3542D5BF" w14:textId="0E1B7BDC" w:rsidR="00873BFA" w:rsidRDefault="00B87A99">
      <w:pPr>
        <w:pStyle w:val="afc"/>
        <w:tabs>
          <w:tab w:val="right" w:leader="dot" w:pos="9629"/>
        </w:tabs>
        <w:rPr>
          <w:rFonts w:asciiTheme="minorHAnsi" w:eastAsiaTheme="minorEastAsia" w:hAnsiTheme="minorHAnsi" w:cstheme="minorBidi"/>
          <w:b w:val="0"/>
          <w:noProof/>
          <w:sz w:val="22"/>
          <w:szCs w:val="22"/>
          <w:lang w:eastAsia="en-GB"/>
        </w:rPr>
      </w:pPr>
      <w:hyperlink w:anchor="_Toc96968218" w:history="1">
        <w:r w:rsidR="00873BFA" w:rsidRPr="00C73C0F">
          <w:rPr>
            <w:rStyle w:val="af5"/>
            <w:noProof/>
          </w:rPr>
          <w:t>Proposal 10</w:t>
        </w:r>
        <w:r w:rsidR="00873BFA">
          <w:rPr>
            <w:rFonts w:asciiTheme="minorHAnsi" w:eastAsiaTheme="minorEastAsia" w:hAnsiTheme="minorHAnsi" w:cstheme="minorBidi"/>
            <w:b w:val="0"/>
            <w:noProof/>
            <w:sz w:val="22"/>
            <w:szCs w:val="22"/>
            <w:lang w:eastAsia="en-GB"/>
          </w:rPr>
          <w:tab/>
        </w:r>
        <w:r w:rsidR="00873BFA" w:rsidRPr="00C73C0F">
          <w:rPr>
            <w:rStyle w:val="af5"/>
            <w:noProof/>
          </w:rPr>
          <w:t>???</w:t>
        </w:r>
      </w:hyperlink>
    </w:p>
    <w:p w14:paraId="600ECA0A" w14:textId="63F392AC" w:rsidR="00873BFA" w:rsidRDefault="00B87A99">
      <w:pPr>
        <w:pStyle w:val="afc"/>
        <w:tabs>
          <w:tab w:val="right" w:leader="dot" w:pos="9629"/>
        </w:tabs>
        <w:rPr>
          <w:rFonts w:asciiTheme="minorHAnsi" w:eastAsiaTheme="minorEastAsia" w:hAnsiTheme="minorHAnsi" w:cstheme="minorBidi"/>
          <w:b w:val="0"/>
          <w:noProof/>
          <w:sz w:val="22"/>
          <w:szCs w:val="22"/>
          <w:lang w:eastAsia="en-GB"/>
        </w:rPr>
      </w:pPr>
      <w:hyperlink w:anchor="_Toc96968219" w:history="1">
        <w:r w:rsidR="00873BFA" w:rsidRPr="00C73C0F">
          <w:rPr>
            <w:rStyle w:val="af5"/>
            <w:noProof/>
          </w:rPr>
          <w:t>Proposal 11</w:t>
        </w:r>
        <w:r w:rsidR="00873BFA">
          <w:rPr>
            <w:rFonts w:asciiTheme="minorHAnsi" w:eastAsiaTheme="minorEastAsia" w:hAnsiTheme="minorHAnsi" w:cstheme="minorBidi"/>
            <w:b w:val="0"/>
            <w:noProof/>
            <w:sz w:val="22"/>
            <w:szCs w:val="22"/>
            <w:lang w:eastAsia="en-GB"/>
          </w:rPr>
          <w:tab/>
        </w:r>
        <w:r w:rsidR="00873BFA" w:rsidRPr="00C73C0F">
          <w:rPr>
            <w:rStyle w:val="af5"/>
            <w:noProof/>
          </w:rPr>
          <w:t>???</w:t>
        </w:r>
      </w:hyperlink>
    </w:p>
    <w:p w14:paraId="3269D0AD" w14:textId="74414643" w:rsidR="00873BFA" w:rsidRDefault="00B87A99">
      <w:pPr>
        <w:pStyle w:val="afc"/>
        <w:tabs>
          <w:tab w:val="right" w:leader="dot" w:pos="9629"/>
        </w:tabs>
        <w:rPr>
          <w:rFonts w:asciiTheme="minorHAnsi" w:eastAsiaTheme="minorEastAsia" w:hAnsiTheme="minorHAnsi" w:cstheme="minorBidi"/>
          <w:b w:val="0"/>
          <w:noProof/>
          <w:sz w:val="22"/>
          <w:szCs w:val="22"/>
          <w:lang w:eastAsia="en-GB"/>
        </w:rPr>
      </w:pPr>
      <w:hyperlink w:anchor="_Toc96968220" w:history="1">
        <w:r w:rsidR="00873BFA" w:rsidRPr="00C73C0F">
          <w:rPr>
            <w:rStyle w:val="af5"/>
            <w:noProof/>
          </w:rPr>
          <w:t>Proposal 12</w:t>
        </w:r>
        <w:r w:rsidR="00873BFA">
          <w:rPr>
            <w:rFonts w:asciiTheme="minorHAnsi" w:eastAsiaTheme="minorEastAsia" w:hAnsiTheme="minorHAnsi" w:cstheme="minorBidi"/>
            <w:b w:val="0"/>
            <w:noProof/>
            <w:sz w:val="22"/>
            <w:szCs w:val="22"/>
            <w:lang w:eastAsia="en-GB"/>
          </w:rPr>
          <w:tab/>
        </w:r>
        <w:r w:rsidR="00873BFA" w:rsidRPr="00C73C0F">
          <w:rPr>
            <w:rStyle w:val="af5"/>
            <w:noProof/>
          </w:rPr>
          <w:t>???</w:t>
        </w:r>
      </w:hyperlink>
    </w:p>
    <w:p w14:paraId="77480DC2" w14:textId="2B6262A2" w:rsidR="00F740EA" w:rsidRDefault="00F740EA" w:rsidP="00873BFA">
      <w:pPr>
        <w:pStyle w:val="B1"/>
        <w:spacing w:after="180"/>
        <w:ind w:left="0" w:firstLine="0"/>
        <w:jc w:val="left"/>
        <w:textAlignment w:val="auto"/>
        <w:rPr>
          <w:b/>
          <w:bCs/>
          <w:sz w:val="18"/>
          <w:szCs w:val="18"/>
        </w:rPr>
      </w:pPr>
      <w:r w:rsidRPr="00873BFA">
        <w:rPr>
          <w:b/>
          <w:bCs/>
          <w:sz w:val="18"/>
          <w:szCs w:val="18"/>
        </w:rPr>
        <w:fldChar w:fldCharType="end"/>
      </w:r>
    </w:p>
    <w:p w14:paraId="786EB6A4" w14:textId="77777777" w:rsidR="00873BFA" w:rsidRPr="00873BFA" w:rsidRDefault="00873BFA" w:rsidP="00873BFA">
      <w:pPr>
        <w:pStyle w:val="B1"/>
        <w:spacing w:after="180"/>
        <w:ind w:left="0" w:firstLine="0"/>
        <w:jc w:val="left"/>
        <w:textAlignment w:val="auto"/>
        <w:rPr>
          <w:b/>
          <w:bCs/>
          <w:sz w:val="18"/>
          <w:szCs w:val="18"/>
        </w:rPr>
      </w:pPr>
    </w:p>
    <w:p w14:paraId="7EE4A3E2" w14:textId="77777777" w:rsidR="00F30457" w:rsidRPr="00F740EA" w:rsidRDefault="00F30457" w:rsidP="00A97F72">
      <w:pPr>
        <w:pStyle w:val="a9"/>
        <w:rPr>
          <w:b/>
          <w:bCs/>
          <w:lang w:val="en-US"/>
        </w:rPr>
      </w:pPr>
    </w:p>
    <w:p w14:paraId="75E7745C" w14:textId="77777777" w:rsidR="00CC377A" w:rsidRPr="00C973B9" w:rsidRDefault="00CC377A" w:rsidP="00CC377A">
      <w:pPr>
        <w:pStyle w:val="1"/>
        <w:rPr>
          <w:lang w:val="en-US"/>
        </w:rPr>
      </w:pPr>
      <w:r>
        <w:rPr>
          <w:lang w:val="en-US"/>
        </w:rPr>
        <w:t>References</w:t>
      </w:r>
    </w:p>
    <w:bookmarkStart w:id="18" w:name="_Ref2"/>
    <w:p w14:paraId="741D7C07" w14:textId="4D0CA40B" w:rsidR="001221B1" w:rsidRPr="00CC377A" w:rsidRDefault="00C10790" w:rsidP="001221B1">
      <w:pPr>
        <w:pStyle w:val="Reference"/>
      </w:pPr>
      <w:r>
        <w:fldChar w:fldCharType="begin"/>
      </w:r>
      <w:r>
        <w:instrText>HYPERLINK "http://ftp.3gpp.org/tsg_ran/WG2_RL2/TSGR2_116bis-e/Docs/R2-2201886.zip"</w:instrText>
      </w:r>
      <w:r>
        <w:fldChar w:fldCharType="separate"/>
      </w:r>
      <w:r w:rsidRPr="00C67771">
        <w:rPr>
          <w:rStyle w:val="af5"/>
        </w:rPr>
        <w:t>R2-220188</w:t>
      </w:r>
      <w:r>
        <w:rPr>
          <w:rStyle w:val="af5"/>
        </w:rPr>
        <w:t>6</w:t>
      </w:r>
      <w:r>
        <w:rPr>
          <w:rStyle w:val="af5"/>
        </w:rPr>
        <w:fldChar w:fldCharType="end"/>
      </w:r>
      <w:r w:rsidR="00497D2B">
        <w:rPr>
          <w:noProof/>
        </w:rPr>
        <w:t xml:space="preserve"> Running 331 CR for RedCap</w:t>
      </w:r>
      <w:r w:rsidR="00497D2B">
        <w:rPr>
          <w:noProof/>
        </w:rPr>
        <w:tab/>
        <w:t>Ericsson</w:t>
      </w:r>
    </w:p>
    <w:p w14:paraId="2A2C159A" w14:textId="319F8C7A" w:rsidR="001221B1" w:rsidRDefault="00B87A99" w:rsidP="001221B1">
      <w:pPr>
        <w:pStyle w:val="Reference"/>
      </w:pPr>
      <w:hyperlink r:id="rId22" w:history="1">
        <w:r w:rsidR="001221B1" w:rsidRPr="00B47AAE">
          <w:rPr>
            <w:rStyle w:val="af5"/>
            <w:rFonts w:cs="Arial"/>
            <w:noProof/>
            <w:lang w:eastAsia="en-GB"/>
          </w:rPr>
          <w:t>R2-220</w:t>
        </w:r>
        <w:r w:rsidR="00C10790">
          <w:rPr>
            <w:rStyle w:val="af5"/>
            <w:rFonts w:cs="Arial"/>
            <w:noProof/>
            <w:lang w:eastAsia="en-GB"/>
          </w:rPr>
          <w:t>18</w:t>
        </w:r>
        <w:r w:rsidR="001221B1" w:rsidRPr="00B47AAE">
          <w:rPr>
            <w:rStyle w:val="af5"/>
            <w:rFonts w:cs="Arial"/>
            <w:noProof/>
            <w:lang w:eastAsia="en-GB"/>
          </w:rPr>
          <w:t>87</w:t>
        </w:r>
      </w:hyperlink>
      <w:r w:rsidR="001221B1">
        <w:rPr>
          <w:noProof/>
        </w:rPr>
        <w:t xml:space="preserve"> </w:t>
      </w:r>
      <w:r w:rsidR="00497D2B" w:rsidRPr="00497D2B">
        <w:rPr>
          <w:noProof/>
        </w:rPr>
        <w:t>Open issue list for 38.331 for RedCap</w:t>
      </w:r>
      <w:r w:rsidR="00497D2B">
        <w:rPr>
          <w:noProof/>
        </w:rPr>
        <w:tab/>
      </w:r>
      <w:r w:rsidR="00497D2B">
        <w:rPr>
          <w:noProof/>
        </w:rPr>
        <w:tab/>
        <w:t>Ericsson</w:t>
      </w:r>
      <w:r w:rsidR="001221B1">
        <w:t xml:space="preserve"> </w:t>
      </w:r>
    </w:p>
    <w:p w14:paraId="78456E90" w14:textId="7823B0F1" w:rsidR="001221B1" w:rsidRDefault="00B87A99" w:rsidP="001221B1">
      <w:pPr>
        <w:pStyle w:val="Reference"/>
      </w:pPr>
      <w:hyperlink r:id="rId23" w:history="1">
        <w:r w:rsidR="00C10790" w:rsidRPr="00C67771">
          <w:rPr>
            <w:rStyle w:val="af5"/>
          </w:rPr>
          <w:t>R2-220188</w:t>
        </w:r>
        <w:r w:rsidR="00C10790">
          <w:rPr>
            <w:rStyle w:val="af5"/>
          </w:rPr>
          <w:t>8</w:t>
        </w:r>
      </w:hyperlink>
      <w:r w:rsidR="001221B1">
        <w:rPr>
          <w:noProof/>
        </w:rPr>
        <w:t xml:space="preserve"> </w:t>
      </w:r>
      <w:r w:rsidR="00497D2B">
        <w:rPr>
          <w:noProof/>
        </w:rPr>
        <w:t>Running 304 CR for RedCap</w:t>
      </w:r>
      <w:r w:rsidR="00497D2B">
        <w:rPr>
          <w:noProof/>
        </w:rPr>
        <w:tab/>
        <w:t>Ericsson</w:t>
      </w:r>
      <w:r w:rsidR="001221B1">
        <w:t xml:space="preserve"> </w:t>
      </w:r>
    </w:p>
    <w:p w14:paraId="1AAF7E4E" w14:textId="6FF95CC3" w:rsidR="001221B1" w:rsidRDefault="00B87A99" w:rsidP="001221B1">
      <w:pPr>
        <w:pStyle w:val="Reference"/>
      </w:pPr>
      <w:hyperlink r:id="rId24" w:history="1">
        <w:r w:rsidR="00C10790" w:rsidRPr="00C67771">
          <w:rPr>
            <w:rStyle w:val="af5"/>
          </w:rPr>
          <w:t>R2-2201889</w:t>
        </w:r>
      </w:hyperlink>
      <w:r w:rsidR="001221B1">
        <w:rPr>
          <w:noProof/>
        </w:rPr>
        <w:t xml:space="preserve"> </w:t>
      </w:r>
      <w:r w:rsidR="00497D2B" w:rsidRPr="00497D2B">
        <w:rPr>
          <w:noProof/>
        </w:rPr>
        <w:t>Open issue list for 38.3</w:t>
      </w:r>
      <w:r w:rsidR="00497D2B">
        <w:rPr>
          <w:noProof/>
        </w:rPr>
        <w:t>04</w:t>
      </w:r>
      <w:r w:rsidR="00497D2B" w:rsidRPr="00497D2B">
        <w:rPr>
          <w:noProof/>
        </w:rPr>
        <w:t xml:space="preserve"> for RedCap</w:t>
      </w:r>
      <w:r w:rsidR="00497D2B">
        <w:rPr>
          <w:noProof/>
        </w:rPr>
        <w:tab/>
      </w:r>
      <w:r w:rsidR="00497D2B">
        <w:rPr>
          <w:noProof/>
        </w:rPr>
        <w:tab/>
        <w:t>Ericsson</w:t>
      </w:r>
    </w:p>
    <w:p w14:paraId="4C68A4E4" w14:textId="097239FD" w:rsidR="00497D2B" w:rsidRDefault="00B87A99" w:rsidP="001221B1">
      <w:pPr>
        <w:pStyle w:val="Reference"/>
      </w:pPr>
      <w:hyperlink r:id="rId25" w:history="1">
        <w:r w:rsidR="00CC087D" w:rsidRPr="00E52435">
          <w:rPr>
            <w:rStyle w:val="af5"/>
            <w:rFonts w:cs="Arial"/>
            <w:bCs/>
          </w:rPr>
          <w:t>R4-</w:t>
        </w:r>
        <w:r w:rsidR="00CC087D" w:rsidRPr="00CC087D">
          <w:rPr>
            <w:rStyle w:val="af5"/>
            <w:rFonts w:cs="Arial"/>
            <w:bCs/>
            <w:u w:val="none"/>
          </w:rPr>
          <w:t>2201780</w:t>
        </w:r>
      </w:hyperlink>
      <w:r w:rsidR="00CC087D">
        <w:rPr>
          <w:rStyle w:val="af5"/>
          <w:rFonts w:cs="Arial"/>
          <w:bCs/>
          <w:u w:val="none"/>
        </w:rPr>
        <w:t xml:space="preserve"> </w:t>
      </w:r>
      <w:r w:rsidR="00CC087D" w:rsidRPr="00CC087D">
        <w:t>Discussion on the use of NCD-SSB</w:t>
      </w:r>
      <w:r w:rsidR="00CC087D">
        <w:tab/>
      </w:r>
      <w:r w:rsidR="00CC087D">
        <w:tab/>
        <w:t>MediaTek</w:t>
      </w:r>
    </w:p>
    <w:p w14:paraId="4B148E90" w14:textId="170972E4" w:rsidR="00A07A27" w:rsidRPr="005C22C4" w:rsidRDefault="00B87A99" w:rsidP="00A07A27">
      <w:pPr>
        <w:pStyle w:val="Reference"/>
      </w:pPr>
      <w:hyperlink r:id="rId26" w:history="1">
        <w:r w:rsidR="00A07A27" w:rsidRPr="005C22C4">
          <w:rPr>
            <w:rStyle w:val="af5"/>
            <w:rFonts w:cs="Arial"/>
            <w:bCs/>
          </w:rPr>
          <w:t>R2-2202318</w:t>
        </w:r>
      </w:hyperlink>
      <w:r w:rsidR="00A07A27" w:rsidRPr="005C22C4">
        <w:tab/>
        <w:t>Discussion on RAN2 impacts on NCD-SSB and separate initial BWP</w:t>
      </w:r>
      <w:r w:rsidR="00A07A27" w:rsidRPr="005C22C4">
        <w:tab/>
        <w:t>vivo</w:t>
      </w:r>
      <w:r w:rsidR="003054D8">
        <w:t xml:space="preserve">, </w:t>
      </w:r>
      <w:r w:rsidR="003054D8" w:rsidRPr="005C22C4">
        <w:rPr>
          <w:rFonts w:cs="Arial"/>
          <w:bCs/>
        </w:rPr>
        <w:t>Guangdong Genius</w:t>
      </w:r>
    </w:p>
    <w:p w14:paraId="6EAE062C" w14:textId="10C3F50C" w:rsidR="00A07A27" w:rsidRPr="005C22C4" w:rsidRDefault="00B87A99" w:rsidP="003054D8">
      <w:pPr>
        <w:pStyle w:val="Reference"/>
        <w:tabs>
          <w:tab w:val="clear" w:pos="567"/>
          <w:tab w:val="num" w:pos="1418"/>
        </w:tabs>
      </w:pPr>
      <w:hyperlink r:id="rId27" w:history="1">
        <w:r w:rsidR="00A07A27" w:rsidRPr="005C22C4">
          <w:rPr>
            <w:rStyle w:val="af5"/>
            <w:rFonts w:cs="Arial"/>
            <w:bCs/>
          </w:rPr>
          <w:t>R2-2202653</w:t>
        </w:r>
      </w:hyperlink>
      <w:r w:rsidR="00A07A27" w:rsidRPr="005C22C4">
        <w:tab/>
        <w:t>Remaining issues on separate initial BWP and NCD-SSB for RedCap UEs</w:t>
      </w:r>
      <w:r w:rsidR="00A07A27" w:rsidRPr="005C22C4">
        <w:tab/>
        <w:t>ZTE Corporation, Sanechips</w:t>
      </w:r>
    </w:p>
    <w:p w14:paraId="252FBA5A" w14:textId="0B00AF0D" w:rsidR="00A07A27" w:rsidRPr="005C22C4" w:rsidRDefault="00B87A99" w:rsidP="00A07A27">
      <w:pPr>
        <w:pStyle w:val="Reference"/>
      </w:pPr>
      <w:hyperlink r:id="rId28" w:history="1">
        <w:r w:rsidR="00A07A27" w:rsidRPr="005C22C4">
          <w:rPr>
            <w:rStyle w:val="af5"/>
            <w:rFonts w:cs="Arial"/>
            <w:bCs/>
          </w:rPr>
          <w:t>R2-2202998</w:t>
        </w:r>
      </w:hyperlink>
      <w:r w:rsidR="00A07A27" w:rsidRPr="005C22C4">
        <w:tab/>
        <w:t>Left open issues on NCD-SSB</w:t>
      </w:r>
      <w:r w:rsidR="00A07A27" w:rsidRPr="005C22C4">
        <w:tab/>
        <w:t>OPPO</w:t>
      </w:r>
    </w:p>
    <w:p w14:paraId="330CC59E" w14:textId="6185C702" w:rsidR="00A07A27" w:rsidRPr="005C22C4" w:rsidRDefault="00B87A99" w:rsidP="00A07A27">
      <w:pPr>
        <w:pStyle w:val="Reference"/>
      </w:pPr>
      <w:hyperlink r:id="rId29" w:history="1">
        <w:r w:rsidR="00A07A27" w:rsidRPr="005C22C4">
          <w:rPr>
            <w:rStyle w:val="af5"/>
            <w:rFonts w:cs="Arial"/>
            <w:bCs/>
          </w:rPr>
          <w:t>R2-2203057</w:t>
        </w:r>
      </w:hyperlink>
      <w:r w:rsidR="00A07A27" w:rsidRPr="005C22C4">
        <w:tab/>
        <w:t>Discussion on NCD-SSB aspects for RedCap UE</w:t>
      </w:r>
      <w:r w:rsidR="00A07A27" w:rsidRPr="005C22C4">
        <w:tab/>
        <w:t>Huawei, HiSilicon</w:t>
      </w:r>
    </w:p>
    <w:p w14:paraId="0C061DB6" w14:textId="2092B427" w:rsidR="00A07A27" w:rsidRPr="005C22C4" w:rsidRDefault="00B87A99" w:rsidP="00A07A27">
      <w:pPr>
        <w:pStyle w:val="Reference"/>
      </w:pPr>
      <w:hyperlink r:id="rId30" w:history="1">
        <w:r w:rsidR="00A07A27" w:rsidRPr="005C22C4">
          <w:rPr>
            <w:rStyle w:val="af5"/>
            <w:rFonts w:cs="Arial"/>
            <w:bCs/>
          </w:rPr>
          <w:t>R2-2203078</w:t>
        </w:r>
      </w:hyperlink>
      <w:r w:rsidR="00A07A27" w:rsidRPr="005C22C4">
        <w:tab/>
        <w:t>Discussion on the open issues of NCD-SSB</w:t>
      </w:r>
      <w:r w:rsidR="00A07A27" w:rsidRPr="005C22C4">
        <w:tab/>
        <w:t>CATT</w:t>
      </w:r>
    </w:p>
    <w:p w14:paraId="61AE8464" w14:textId="02961F8B" w:rsidR="00A07A27" w:rsidRDefault="00B87A99" w:rsidP="00A07A27">
      <w:pPr>
        <w:pStyle w:val="Reference"/>
      </w:pPr>
      <w:hyperlink r:id="rId31" w:history="1">
        <w:r w:rsidR="00A51F03" w:rsidRPr="005C22C4">
          <w:rPr>
            <w:rStyle w:val="af5"/>
            <w:rFonts w:cs="Arial"/>
            <w:bCs/>
          </w:rPr>
          <w:t>R2-2203505</w:t>
        </w:r>
      </w:hyperlink>
      <w:r w:rsidR="00A07A27" w:rsidRPr="005C22C4">
        <w:tab/>
        <w:t>Monitoring POs in connected mode when using NCD-SSB</w:t>
      </w:r>
      <w:r w:rsidR="00A07A27" w:rsidRPr="005C22C4">
        <w:tab/>
        <w:t>Ericsson</w:t>
      </w:r>
    </w:p>
    <w:p w14:paraId="0629F84A" w14:textId="7F034970" w:rsidR="00CC377A" w:rsidRDefault="00B87A99" w:rsidP="00A07A27">
      <w:pPr>
        <w:pStyle w:val="Reference"/>
      </w:pPr>
      <w:hyperlink r:id="rId32" w:history="1">
        <w:r w:rsidR="00A07A27" w:rsidRPr="005C22C4">
          <w:rPr>
            <w:rStyle w:val="af5"/>
            <w:rFonts w:cs="Arial"/>
            <w:bCs/>
          </w:rPr>
          <w:t>R2-2203508</w:t>
        </w:r>
      </w:hyperlink>
      <w:r w:rsidR="00A07A27" w:rsidRPr="005C22C4">
        <w:tab/>
        <w:t>C-plane related open issues on NCD-SSB</w:t>
      </w:r>
      <w:r w:rsidR="00A07A27" w:rsidRPr="005C22C4">
        <w:tab/>
        <w:t>DENSO CORPORATION</w:t>
      </w:r>
      <w:bookmarkEnd w:id="18"/>
    </w:p>
    <w:p w14:paraId="3C253F5B" w14:textId="04E74833" w:rsidR="00050558" w:rsidRDefault="00B87A99" w:rsidP="00A07A27">
      <w:pPr>
        <w:pStyle w:val="Reference"/>
      </w:pPr>
      <w:hyperlink r:id="rId33" w:tgtFrame="_blank" w:history="1">
        <w:r w:rsidR="00050558" w:rsidRPr="005D30E4">
          <w:rPr>
            <w:rStyle w:val="af5"/>
            <w:rFonts w:cs="Arial"/>
          </w:rPr>
          <w:t>R2-2203352</w:t>
        </w:r>
      </w:hyperlink>
      <w:r w:rsidR="00050558" w:rsidRPr="00D5782E">
        <w:rPr>
          <w:noProof/>
          <w:lang w:eastAsia="en-GB"/>
        </w:rPr>
        <w:tab/>
        <w:t>eDRX and system information</w:t>
      </w:r>
      <w:r w:rsidR="00050558" w:rsidRPr="00D5782E">
        <w:rPr>
          <w:noProof/>
          <w:lang w:eastAsia="en-GB"/>
        </w:rPr>
        <w:tab/>
        <w:t>Nokia, Nokia Shanghai Bell</w:t>
      </w:r>
    </w:p>
    <w:p w14:paraId="37C9761D" w14:textId="22FCCCBC" w:rsidR="00050558" w:rsidRDefault="00B87A99" w:rsidP="00A07A27">
      <w:pPr>
        <w:pStyle w:val="Reference"/>
      </w:pPr>
      <w:hyperlink r:id="rId34" w:tgtFrame="_blank" w:history="1">
        <w:r w:rsidR="00050558" w:rsidRPr="005D30E4">
          <w:rPr>
            <w:rStyle w:val="af5"/>
            <w:rFonts w:cs="Arial"/>
          </w:rPr>
          <w:t>R2-2203056</w:t>
        </w:r>
      </w:hyperlink>
      <w:r w:rsidR="00050558" w:rsidRPr="00D5782E">
        <w:rPr>
          <w:noProof/>
          <w:lang w:eastAsia="en-GB"/>
        </w:rPr>
        <w:tab/>
        <w:t>Access restriction of RedCap UE</w:t>
      </w:r>
      <w:r w:rsidR="00050558" w:rsidRPr="00D5782E">
        <w:rPr>
          <w:noProof/>
          <w:lang w:eastAsia="en-GB"/>
        </w:rPr>
        <w:tab/>
      </w:r>
      <w:r w:rsidR="00050558">
        <w:rPr>
          <w:noProof/>
          <w:lang w:eastAsia="en-GB"/>
        </w:rPr>
        <w:t>Huawei, HiSilicon</w:t>
      </w:r>
    </w:p>
    <w:p w14:paraId="0A6EA179" w14:textId="329728DB" w:rsidR="00CC377A" w:rsidRPr="00050558" w:rsidRDefault="00CC377A" w:rsidP="00050558">
      <w:pPr>
        <w:pStyle w:val="Reference"/>
        <w:numPr>
          <w:ilvl w:val="0"/>
          <w:numId w:val="0"/>
        </w:numPr>
        <w:rPr>
          <w:b/>
          <w:bCs/>
          <w:lang w:val="en-US"/>
        </w:rPr>
      </w:pPr>
    </w:p>
    <w:sectPr w:rsidR="00CC377A" w:rsidRPr="00050558" w:rsidSect="00C473A5">
      <w:headerReference w:type="even" r:id="rId35"/>
      <w:footerReference w:type="default" r:id="rId36"/>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C04A6DF" w14:textId="77777777" w:rsidR="00AE7193" w:rsidRDefault="00AE7193">
      <w:r>
        <w:separator/>
      </w:r>
    </w:p>
  </w:endnote>
  <w:endnote w:type="continuationSeparator" w:id="0">
    <w:p w14:paraId="6126086B" w14:textId="77777777" w:rsidR="00AE7193" w:rsidRDefault="00AE7193">
      <w:r>
        <w:continuationSeparator/>
      </w:r>
    </w:p>
  </w:endnote>
  <w:endnote w:type="continuationNotice" w:id="1">
    <w:p w14:paraId="128EA76E" w14:textId="77777777" w:rsidR="00AE7193" w:rsidRDefault="00AE719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Ericsson Hilda">
    <w:altName w:val="Times New Roman"/>
    <w:charset w:val="00"/>
    <w:family w:val="auto"/>
    <w:pitch w:val="variable"/>
    <w:sig w:usb0="00000287" w:usb1="00000000" w:usb2="00000000" w:usb3="00000000" w:csb0="0000009F" w:csb1="00000000"/>
  </w:font>
  <w:font w:name="MS Mincho">
    <w:altName w:val="Yu Gothic UI"/>
    <w:panose1 w:val="02020609040205080304"/>
    <w:charset w:val="80"/>
    <w:family w:val="roman"/>
    <w:pitch w:val="fixed"/>
    <w:sig w:usb0="00000001"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楷体_GB2312">
    <w:altName w:val="楷体"/>
    <w:charset w:val="86"/>
    <w:family w:val="modern"/>
    <w:pitch w:val="default"/>
    <w:sig w:usb0="00000001" w:usb1="080E0000" w:usb2="00000000" w:usb3="00000000" w:csb0="00040000" w:csb1="00000000"/>
  </w:font>
  <w:font w:name="Dotum">
    <w:altName w:val="Malgun Gothic Semilight"/>
    <w:panose1 w:val="020B0600000101010101"/>
    <w:charset w:val="81"/>
    <w:family w:val="modern"/>
    <w:notTrueType/>
    <w:pitch w:val="fixed"/>
    <w:sig w:usb0="00000000" w:usb1="09060000" w:usb2="00000010" w:usb3="00000000" w:csb0="00080000"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80C7C0" w14:textId="42191CD6" w:rsidR="00B87A99" w:rsidRDefault="00B87A99" w:rsidP="00313FD6">
    <w:pPr>
      <w:pStyle w:val="af"/>
      <w:tabs>
        <w:tab w:val="center" w:pos="4820"/>
        <w:tab w:val="right" w:pos="9639"/>
      </w:tabs>
      <w:jc w:val="left"/>
    </w:pPr>
    <w:r>
      <w:tab/>
    </w:r>
    <w:r>
      <w:rPr>
        <w:rStyle w:val="af3"/>
      </w:rPr>
      <w:fldChar w:fldCharType="begin"/>
    </w:r>
    <w:r>
      <w:rPr>
        <w:rStyle w:val="af3"/>
      </w:rPr>
      <w:instrText xml:space="preserve"> PAGE </w:instrText>
    </w:r>
    <w:r>
      <w:rPr>
        <w:rStyle w:val="af3"/>
      </w:rPr>
      <w:fldChar w:fldCharType="separate"/>
    </w:r>
    <w:r w:rsidR="00D56859">
      <w:rPr>
        <w:rStyle w:val="af3"/>
      </w:rPr>
      <w:t>16</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sidR="00D56859">
      <w:rPr>
        <w:rStyle w:val="af3"/>
      </w:rPr>
      <w:t>18</w:t>
    </w:r>
    <w:r>
      <w:rPr>
        <w:rStyle w:val="af3"/>
      </w:rPr>
      <w:fldChar w:fldCharType="end"/>
    </w:r>
    <w:r>
      <w:rPr>
        <w:rStyle w:val="af3"/>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36FFDC6" w14:textId="77777777" w:rsidR="00AE7193" w:rsidRDefault="00AE7193">
      <w:r>
        <w:separator/>
      </w:r>
    </w:p>
  </w:footnote>
  <w:footnote w:type="continuationSeparator" w:id="0">
    <w:p w14:paraId="40026B5B" w14:textId="77777777" w:rsidR="00AE7193" w:rsidRDefault="00AE7193">
      <w:r>
        <w:continuationSeparator/>
      </w:r>
    </w:p>
  </w:footnote>
  <w:footnote w:type="continuationNotice" w:id="1">
    <w:p w14:paraId="41356293" w14:textId="77777777" w:rsidR="00AE7193" w:rsidRDefault="00AE719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89FFF6" w14:textId="77777777" w:rsidR="00B87A99" w:rsidRDefault="00B87A99">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02325681"/>
    <w:multiLevelType w:val="hybridMultilevel"/>
    <w:tmpl w:val="5E822EF0"/>
    <w:lvl w:ilvl="0" w:tplc="E82EE046">
      <w:start w:val="2"/>
      <w:numFmt w:val="decimal"/>
      <w:lvlText w:val="%1&gt;"/>
      <w:lvlJc w:val="left"/>
      <w:pPr>
        <w:ind w:left="1636" w:hanging="360"/>
      </w:pPr>
      <w:rPr>
        <w:rFonts w:hint="default"/>
      </w:rPr>
    </w:lvl>
    <w:lvl w:ilvl="1" w:tplc="08090019" w:tentative="1">
      <w:start w:val="1"/>
      <w:numFmt w:val="lowerLetter"/>
      <w:lvlText w:val="%2."/>
      <w:lvlJc w:val="left"/>
      <w:pPr>
        <w:ind w:left="2432" w:hanging="360"/>
      </w:pPr>
    </w:lvl>
    <w:lvl w:ilvl="2" w:tplc="0809001B" w:tentative="1">
      <w:start w:val="1"/>
      <w:numFmt w:val="lowerRoman"/>
      <w:lvlText w:val="%3."/>
      <w:lvlJc w:val="right"/>
      <w:pPr>
        <w:ind w:left="3152" w:hanging="180"/>
      </w:pPr>
    </w:lvl>
    <w:lvl w:ilvl="3" w:tplc="0809000F" w:tentative="1">
      <w:start w:val="1"/>
      <w:numFmt w:val="decimal"/>
      <w:lvlText w:val="%4."/>
      <w:lvlJc w:val="left"/>
      <w:pPr>
        <w:ind w:left="3872" w:hanging="360"/>
      </w:pPr>
    </w:lvl>
    <w:lvl w:ilvl="4" w:tplc="08090019" w:tentative="1">
      <w:start w:val="1"/>
      <w:numFmt w:val="lowerLetter"/>
      <w:lvlText w:val="%5."/>
      <w:lvlJc w:val="left"/>
      <w:pPr>
        <w:ind w:left="4592" w:hanging="360"/>
      </w:pPr>
    </w:lvl>
    <w:lvl w:ilvl="5" w:tplc="0809001B" w:tentative="1">
      <w:start w:val="1"/>
      <w:numFmt w:val="lowerRoman"/>
      <w:lvlText w:val="%6."/>
      <w:lvlJc w:val="right"/>
      <w:pPr>
        <w:ind w:left="5312" w:hanging="180"/>
      </w:pPr>
    </w:lvl>
    <w:lvl w:ilvl="6" w:tplc="0809000F" w:tentative="1">
      <w:start w:val="1"/>
      <w:numFmt w:val="decimal"/>
      <w:lvlText w:val="%7."/>
      <w:lvlJc w:val="left"/>
      <w:pPr>
        <w:ind w:left="6032" w:hanging="360"/>
      </w:pPr>
    </w:lvl>
    <w:lvl w:ilvl="7" w:tplc="08090019" w:tentative="1">
      <w:start w:val="1"/>
      <w:numFmt w:val="lowerLetter"/>
      <w:lvlText w:val="%8."/>
      <w:lvlJc w:val="left"/>
      <w:pPr>
        <w:ind w:left="6752" w:hanging="360"/>
      </w:pPr>
    </w:lvl>
    <w:lvl w:ilvl="8" w:tplc="0809001B" w:tentative="1">
      <w:start w:val="1"/>
      <w:numFmt w:val="lowerRoman"/>
      <w:lvlText w:val="%9."/>
      <w:lvlJc w:val="right"/>
      <w:pPr>
        <w:ind w:left="7472" w:hanging="180"/>
      </w:pPr>
    </w:lvl>
  </w:abstractNum>
  <w:abstractNum w:abstractNumId="3" w15:restartNumberingAfterBreak="0">
    <w:nsid w:val="04FA25A7"/>
    <w:multiLevelType w:val="hybridMultilevel"/>
    <w:tmpl w:val="3FC4D3AA"/>
    <w:lvl w:ilvl="0" w:tplc="24AEA974">
      <w:start w:val="2"/>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CB517D"/>
    <w:multiLevelType w:val="hybridMultilevel"/>
    <w:tmpl w:val="D1FC6C06"/>
    <w:lvl w:ilvl="0" w:tplc="10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8502623"/>
    <w:multiLevelType w:val="hybridMultilevel"/>
    <w:tmpl w:val="9A260AE4"/>
    <w:lvl w:ilvl="0" w:tplc="3E6AF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DCA3684"/>
    <w:multiLevelType w:val="hybridMultilevel"/>
    <w:tmpl w:val="F20C5E00"/>
    <w:lvl w:ilvl="0" w:tplc="FCEC6E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F281422"/>
    <w:multiLevelType w:val="hybridMultilevel"/>
    <w:tmpl w:val="1E2AA688"/>
    <w:lvl w:ilvl="0" w:tplc="10090019">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9" w15:restartNumberingAfterBreak="0">
    <w:nsid w:val="13EE3601"/>
    <w:multiLevelType w:val="hybridMultilevel"/>
    <w:tmpl w:val="F58C8D54"/>
    <w:lvl w:ilvl="0" w:tplc="10090019">
      <w:start w:val="1"/>
      <w:numFmt w:val="lowerLetter"/>
      <w:lvlText w:val="%1."/>
      <w:lvlJc w:val="left"/>
      <w:pPr>
        <w:ind w:left="640" w:hanging="360"/>
      </w:pPr>
      <w:rPr>
        <w:rFonts w:hint="default"/>
      </w:rPr>
    </w:lvl>
    <w:lvl w:ilvl="1" w:tplc="08090019" w:tentative="1">
      <w:start w:val="1"/>
      <w:numFmt w:val="lowerLetter"/>
      <w:lvlText w:val="%2."/>
      <w:lvlJc w:val="left"/>
      <w:pPr>
        <w:ind w:left="1360" w:hanging="360"/>
      </w:pPr>
    </w:lvl>
    <w:lvl w:ilvl="2" w:tplc="0809001B" w:tentative="1">
      <w:start w:val="1"/>
      <w:numFmt w:val="lowerRoman"/>
      <w:lvlText w:val="%3."/>
      <w:lvlJc w:val="right"/>
      <w:pPr>
        <w:ind w:left="2080" w:hanging="180"/>
      </w:pPr>
    </w:lvl>
    <w:lvl w:ilvl="3" w:tplc="0809000F" w:tentative="1">
      <w:start w:val="1"/>
      <w:numFmt w:val="decimal"/>
      <w:lvlText w:val="%4."/>
      <w:lvlJc w:val="left"/>
      <w:pPr>
        <w:ind w:left="2800" w:hanging="360"/>
      </w:pPr>
    </w:lvl>
    <w:lvl w:ilvl="4" w:tplc="08090019" w:tentative="1">
      <w:start w:val="1"/>
      <w:numFmt w:val="lowerLetter"/>
      <w:lvlText w:val="%5."/>
      <w:lvlJc w:val="left"/>
      <w:pPr>
        <w:ind w:left="3520" w:hanging="360"/>
      </w:pPr>
    </w:lvl>
    <w:lvl w:ilvl="5" w:tplc="0809001B" w:tentative="1">
      <w:start w:val="1"/>
      <w:numFmt w:val="lowerRoman"/>
      <w:lvlText w:val="%6."/>
      <w:lvlJc w:val="right"/>
      <w:pPr>
        <w:ind w:left="4240" w:hanging="180"/>
      </w:pPr>
    </w:lvl>
    <w:lvl w:ilvl="6" w:tplc="0809000F" w:tentative="1">
      <w:start w:val="1"/>
      <w:numFmt w:val="decimal"/>
      <w:lvlText w:val="%7."/>
      <w:lvlJc w:val="left"/>
      <w:pPr>
        <w:ind w:left="4960" w:hanging="360"/>
      </w:pPr>
    </w:lvl>
    <w:lvl w:ilvl="7" w:tplc="08090019" w:tentative="1">
      <w:start w:val="1"/>
      <w:numFmt w:val="lowerLetter"/>
      <w:lvlText w:val="%8."/>
      <w:lvlJc w:val="left"/>
      <w:pPr>
        <w:ind w:left="5680" w:hanging="360"/>
      </w:pPr>
    </w:lvl>
    <w:lvl w:ilvl="8" w:tplc="0809001B" w:tentative="1">
      <w:start w:val="1"/>
      <w:numFmt w:val="lowerRoman"/>
      <w:lvlText w:val="%9."/>
      <w:lvlJc w:val="right"/>
      <w:pPr>
        <w:ind w:left="6400" w:hanging="180"/>
      </w:pPr>
    </w:lvl>
  </w:abstractNum>
  <w:abstractNum w:abstractNumId="10"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2" w15:restartNumberingAfterBreak="0">
    <w:nsid w:val="222C324B"/>
    <w:multiLevelType w:val="hybridMultilevel"/>
    <w:tmpl w:val="5E822EF0"/>
    <w:lvl w:ilvl="0" w:tplc="E82EE046">
      <w:start w:val="2"/>
      <w:numFmt w:val="decimal"/>
      <w:lvlText w:val="%1&gt;"/>
      <w:lvlJc w:val="left"/>
      <w:pPr>
        <w:ind w:left="2061" w:hanging="360"/>
      </w:pPr>
      <w:rPr>
        <w:rFonts w:hint="default"/>
      </w:rPr>
    </w:lvl>
    <w:lvl w:ilvl="1" w:tplc="08090019" w:tentative="1">
      <w:start w:val="1"/>
      <w:numFmt w:val="lowerLetter"/>
      <w:lvlText w:val="%2."/>
      <w:lvlJc w:val="left"/>
      <w:pPr>
        <w:ind w:left="2857" w:hanging="360"/>
      </w:pPr>
    </w:lvl>
    <w:lvl w:ilvl="2" w:tplc="0809001B" w:tentative="1">
      <w:start w:val="1"/>
      <w:numFmt w:val="lowerRoman"/>
      <w:lvlText w:val="%3."/>
      <w:lvlJc w:val="right"/>
      <w:pPr>
        <w:ind w:left="3577" w:hanging="180"/>
      </w:pPr>
    </w:lvl>
    <w:lvl w:ilvl="3" w:tplc="0809000F" w:tentative="1">
      <w:start w:val="1"/>
      <w:numFmt w:val="decimal"/>
      <w:lvlText w:val="%4."/>
      <w:lvlJc w:val="left"/>
      <w:pPr>
        <w:ind w:left="4297" w:hanging="360"/>
      </w:pPr>
    </w:lvl>
    <w:lvl w:ilvl="4" w:tplc="08090019" w:tentative="1">
      <w:start w:val="1"/>
      <w:numFmt w:val="lowerLetter"/>
      <w:lvlText w:val="%5."/>
      <w:lvlJc w:val="left"/>
      <w:pPr>
        <w:ind w:left="5017" w:hanging="360"/>
      </w:pPr>
    </w:lvl>
    <w:lvl w:ilvl="5" w:tplc="0809001B" w:tentative="1">
      <w:start w:val="1"/>
      <w:numFmt w:val="lowerRoman"/>
      <w:lvlText w:val="%6."/>
      <w:lvlJc w:val="right"/>
      <w:pPr>
        <w:ind w:left="5737" w:hanging="180"/>
      </w:pPr>
    </w:lvl>
    <w:lvl w:ilvl="6" w:tplc="0809000F" w:tentative="1">
      <w:start w:val="1"/>
      <w:numFmt w:val="decimal"/>
      <w:lvlText w:val="%7."/>
      <w:lvlJc w:val="left"/>
      <w:pPr>
        <w:ind w:left="6457" w:hanging="360"/>
      </w:pPr>
    </w:lvl>
    <w:lvl w:ilvl="7" w:tplc="08090019" w:tentative="1">
      <w:start w:val="1"/>
      <w:numFmt w:val="lowerLetter"/>
      <w:lvlText w:val="%8."/>
      <w:lvlJc w:val="left"/>
      <w:pPr>
        <w:ind w:left="7177" w:hanging="360"/>
      </w:pPr>
    </w:lvl>
    <w:lvl w:ilvl="8" w:tplc="0809001B" w:tentative="1">
      <w:start w:val="1"/>
      <w:numFmt w:val="lowerRoman"/>
      <w:lvlText w:val="%9."/>
      <w:lvlJc w:val="right"/>
      <w:pPr>
        <w:ind w:left="7897" w:hanging="180"/>
      </w:pPr>
    </w:lvl>
  </w:abstractNum>
  <w:abstractNum w:abstractNumId="13"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4" w15:restartNumberingAfterBreak="0">
    <w:nsid w:val="2AD55606"/>
    <w:multiLevelType w:val="hybridMultilevel"/>
    <w:tmpl w:val="84A2AB42"/>
    <w:lvl w:ilvl="0" w:tplc="9844E1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C9054D1"/>
    <w:multiLevelType w:val="hybridMultilevel"/>
    <w:tmpl w:val="2EC497D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7" w15:restartNumberingAfterBreak="0">
    <w:nsid w:val="385F58AF"/>
    <w:multiLevelType w:val="hybridMultilevel"/>
    <w:tmpl w:val="08CE43F2"/>
    <w:lvl w:ilvl="0" w:tplc="B1548584">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8AE2C58"/>
    <w:multiLevelType w:val="hybridMultilevel"/>
    <w:tmpl w:val="E93AD5AC"/>
    <w:lvl w:ilvl="0" w:tplc="10090019">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hybridMultilevel"/>
    <w:tmpl w:val="B06A6944"/>
    <w:lvl w:ilvl="0" w:tplc="F7FE8AB2">
      <w:start w:val="1"/>
      <w:numFmt w:val="decimal"/>
      <w:pStyle w:val="Proposal"/>
      <w:lvlText w:val="Proposal %1"/>
      <w:lvlJc w:val="left"/>
      <w:pPr>
        <w:tabs>
          <w:tab w:val="num" w:pos="2155"/>
        </w:tabs>
        <w:ind w:left="2155"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C891758"/>
    <w:multiLevelType w:val="hybridMultilevel"/>
    <w:tmpl w:val="D6B22316"/>
    <w:lvl w:ilvl="0" w:tplc="00062E40">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21" w15:restartNumberingAfterBreak="0">
    <w:nsid w:val="3DCE35CA"/>
    <w:multiLevelType w:val="hybridMultilevel"/>
    <w:tmpl w:val="AFBE9DF8"/>
    <w:lvl w:ilvl="0" w:tplc="CEEA8868">
      <w:start w:val="1"/>
      <w:numFmt w:val="bullet"/>
      <w:lvlText w:val="●"/>
      <w:lvlJc w:val="left"/>
      <w:pPr>
        <w:tabs>
          <w:tab w:val="num" w:pos="720"/>
        </w:tabs>
        <w:ind w:left="720" w:hanging="360"/>
      </w:pPr>
      <w:rPr>
        <w:rFonts w:ascii="Ericsson Hilda" w:hAnsi="Ericsson Hilda" w:hint="default"/>
      </w:rPr>
    </w:lvl>
    <w:lvl w:ilvl="1" w:tplc="6CA8F6A8">
      <w:numFmt w:val="bullet"/>
      <w:lvlText w:val=""/>
      <w:lvlJc w:val="left"/>
      <w:pPr>
        <w:tabs>
          <w:tab w:val="num" w:pos="1440"/>
        </w:tabs>
        <w:ind w:left="1440" w:hanging="360"/>
      </w:pPr>
      <w:rPr>
        <w:rFonts w:ascii="Symbol" w:hAnsi="Symbol" w:hint="default"/>
      </w:rPr>
    </w:lvl>
    <w:lvl w:ilvl="2" w:tplc="3ACC2134" w:tentative="1">
      <w:start w:val="1"/>
      <w:numFmt w:val="bullet"/>
      <w:lvlText w:val="●"/>
      <w:lvlJc w:val="left"/>
      <w:pPr>
        <w:tabs>
          <w:tab w:val="num" w:pos="2160"/>
        </w:tabs>
        <w:ind w:left="2160" w:hanging="360"/>
      </w:pPr>
      <w:rPr>
        <w:rFonts w:ascii="Ericsson Hilda" w:hAnsi="Ericsson Hilda" w:hint="default"/>
      </w:rPr>
    </w:lvl>
    <w:lvl w:ilvl="3" w:tplc="2B56DCA6" w:tentative="1">
      <w:start w:val="1"/>
      <w:numFmt w:val="bullet"/>
      <w:lvlText w:val="●"/>
      <w:lvlJc w:val="left"/>
      <w:pPr>
        <w:tabs>
          <w:tab w:val="num" w:pos="2880"/>
        </w:tabs>
        <w:ind w:left="2880" w:hanging="360"/>
      </w:pPr>
      <w:rPr>
        <w:rFonts w:ascii="Ericsson Hilda" w:hAnsi="Ericsson Hilda" w:hint="default"/>
      </w:rPr>
    </w:lvl>
    <w:lvl w:ilvl="4" w:tplc="8838347E" w:tentative="1">
      <w:start w:val="1"/>
      <w:numFmt w:val="bullet"/>
      <w:lvlText w:val="●"/>
      <w:lvlJc w:val="left"/>
      <w:pPr>
        <w:tabs>
          <w:tab w:val="num" w:pos="3600"/>
        </w:tabs>
        <w:ind w:left="3600" w:hanging="360"/>
      </w:pPr>
      <w:rPr>
        <w:rFonts w:ascii="Ericsson Hilda" w:hAnsi="Ericsson Hilda" w:hint="default"/>
      </w:rPr>
    </w:lvl>
    <w:lvl w:ilvl="5" w:tplc="49AEFF24" w:tentative="1">
      <w:start w:val="1"/>
      <w:numFmt w:val="bullet"/>
      <w:lvlText w:val="●"/>
      <w:lvlJc w:val="left"/>
      <w:pPr>
        <w:tabs>
          <w:tab w:val="num" w:pos="4320"/>
        </w:tabs>
        <w:ind w:left="4320" w:hanging="360"/>
      </w:pPr>
      <w:rPr>
        <w:rFonts w:ascii="Ericsson Hilda" w:hAnsi="Ericsson Hilda" w:hint="default"/>
      </w:rPr>
    </w:lvl>
    <w:lvl w:ilvl="6" w:tplc="AD923422" w:tentative="1">
      <w:start w:val="1"/>
      <w:numFmt w:val="bullet"/>
      <w:lvlText w:val="●"/>
      <w:lvlJc w:val="left"/>
      <w:pPr>
        <w:tabs>
          <w:tab w:val="num" w:pos="5040"/>
        </w:tabs>
        <w:ind w:left="5040" w:hanging="360"/>
      </w:pPr>
      <w:rPr>
        <w:rFonts w:ascii="Ericsson Hilda" w:hAnsi="Ericsson Hilda" w:hint="default"/>
      </w:rPr>
    </w:lvl>
    <w:lvl w:ilvl="7" w:tplc="6976599C" w:tentative="1">
      <w:start w:val="1"/>
      <w:numFmt w:val="bullet"/>
      <w:lvlText w:val="●"/>
      <w:lvlJc w:val="left"/>
      <w:pPr>
        <w:tabs>
          <w:tab w:val="num" w:pos="5760"/>
        </w:tabs>
        <w:ind w:left="5760" w:hanging="360"/>
      </w:pPr>
      <w:rPr>
        <w:rFonts w:ascii="Ericsson Hilda" w:hAnsi="Ericsson Hilda" w:hint="default"/>
      </w:rPr>
    </w:lvl>
    <w:lvl w:ilvl="8" w:tplc="227E8B9E" w:tentative="1">
      <w:start w:val="1"/>
      <w:numFmt w:val="bullet"/>
      <w:lvlText w:val="●"/>
      <w:lvlJc w:val="left"/>
      <w:pPr>
        <w:tabs>
          <w:tab w:val="num" w:pos="6480"/>
        </w:tabs>
        <w:ind w:left="6480" w:hanging="360"/>
      </w:pPr>
      <w:rPr>
        <w:rFonts w:ascii="Ericsson Hilda" w:hAnsi="Ericsson Hilda" w:hint="default"/>
      </w:rPr>
    </w:lvl>
  </w:abstractNum>
  <w:abstractNum w:abstractNumId="22" w15:restartNumberingAfterBreak="0">
    <w:nsid w:val="3ED07689"/>
    <w:multiLevelType w:val="hybridMultilevel"/>
    <w:tmpl w:val="5E822EF0"/>
    <w:lvl w:ilvl="0" w:tplc="E82EE046">
      <w:start w:val="2"/>
      <w:numFmt w:val="decimal"/>
      <w:lvlText w:val="%1&gt;"/>
      <w:lvlJc w:val="left"/>
      <w:pPr>
        <w:ind w:left="644"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3CA6FB9"/>
    <w:multiLevelType w:val="hybridMultilevel"/>
    <w:tmpl w:val="7F1E33F8"/>
    <w:lvl w:ilvl="0" w:tplc="6EE015EC">
      <w:start w:val="2"/>
      <w:numFmt w:val="bullet"/>
      <w:lvlText w:val="-"/>
      <w:lvlJc w:val="left"/>
      <w:pPr>
        <w:ind w:left="72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72F2627"/>
    <w:multiLevelType w:val="hybridMultilevel"/>
    <w:tmpl w:val="752A3100"/>
    <w:lvl w:ilvl="0" w:tplc="4A2A913E">
      <w:start w:val="2"/>
      <w:numFmt w:val="bullet"/>
      <w:lvlText w:val="-"/>
      <w:lvlJc w:val="left"/>
      <w:pPr>
        <w:ind w:left="72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7F7249F"/>
    <w:multiLevelType w:val="hybridMultilevel"/>
    <w:tmpl w:val="29E8F030"/>
    <w:lvl w:ilvl="0" w:tplc="10090019">
      <w:start w:val="1"/>
      <w:numFmt w:val="lowerLetter"/>
      <w:lvlText w:val="%1."/>
      <w:lvlJc w:val="left"/>
      <w:pPr>
        <w:ind w:left="640" w:hanging="360"/>
      </w:pPr>
      <w:rPr>
        <w:rFonts w:hint="default"/>
      </w:rPr>
    </w:lvl>
    <w:lvl w:ilvl="1" w:tplc="08090019" w:tentative="1">
      <w:start w:val="1"/>
      <w:numFmt w:val="lowerLetter"/>
      <w:lvlText w:val="%2."/>
      <w:lvlJc w:val="left"/>
      <w:pPr>
        <w:ind w:left="1360" w:hanging="360"/>
      </w:pPr>
    </w:lvl>
    <w:lvl w:ilvl="2" w:tplc="0809001B" w:tentative="1">
      <w:start w:val="1"/>
      <w:numFmt w:val="lowerRoman"/>
      <w:lvlText w:val="%3."/>
      <w:lvlJc w:val="right"/>
      <w:pPr>
        <w:ind w:left="2080" w:hanging="180"/>
      </w:pPr>
    </w:lvl>
    <w:lvl w:ilvl="3" w:tplc="0809000F" w:tentative="1">
      <w:start w:val="1"/>
      <w:numFmt w:val="decimal"/>
      <w:lvlText w:val="%4."/>
      <w:lvlJc w:val="left"/>
      <w:pPr>
        <w:ind w:left="2800" w:hanging="360"/>
      </w:pPr>
    </w:lvl>
    <w:lvl w:ilvl="4" w:tplc="08090019" w:tentative="1">
      <w:start w:val="1"/>
      <w:numFmt w:val="lowerLetter"/>
      <w:lvlText w:val="%5."/>
      <w:lvlJc w:val="left"/>
      <w:pPr>
        <w:ind w:left="3520" w:hanging="360"/>
      </w:pPr>
    </w:lvl>
    <w:lvl w:ilvl="5" w:tplc="0809001B" w:tentative="1">
      <w:start w:val="1"/>
      <w:numFmt w:val="lowerRoman"/>
      <w:lvlText w:val="%6."/>
      <w:lvlJc w:val="right"/>
      <w:pPr>
        <w:ind w:left="4240" w:hanging="180"/>
      </w:pPr>
    </w:lvl>
    <w:lvl w:ilvl="6" w:tplc="0809000F" w:tentative="1">
      <w:start w:val="1"/>
      <w:numFmt w:val="decimal"/>
      <w:lvlText w:val="%7."/>
      <w:lvlJc w:val="left"/>
      <w:pPr>
        <w:ind w:left="4960" w:hanging="360"/>
      </w:pPr>
    </w:lvl>
    <w:lvl w:ilvl="7" w:tplc="08090019" w:tentative="1">
      <w:start w:val="1"/>
      <w:numFmt w:val="lowerLetter"/>
      <w:lvlText w:val="%8."/>
      <w:lvlJc w:val="left"/>
      <w:pPr>
        <w:ind w:left="5680" w:hanging="360"/>
      </w:pPr>
    </w:lvl>
    <w:lvl w:ilvl="8" w:tplc="0809001B" w:tentative="1">
      <w:start w:val="1"/>
      <w:numFmt w:val="lowerRoman"/>
      <w:lvlText w:val="%9."/>
      <w:lvlJc w:val="right"/>
      <w:pPr>
        <w:ind w:left="6400" w:hanging="180"/>
      </w:pPr>
    </w:lvl>
  </w:abstractNum>
  <w:abstractNum w:abstractNumId="27" w15:restartNumberingAfterBreak="0">
    <w:nsid w:val="4A206233"/>
    <w:multiLevelType w:val="hybridMultilevel"/>
    <w:tmpl w:val="E70AFB9A"/>
    <w:lvl w:ilvl="0" w:tplc="C2FE1BE8">
      <w:start w:val="1"/>
      <w:numFmt w:val="decimal"/>
      <w:lvlText w:val="%1."/>
      <w:lvlJc w:val="left"/>
      <w:pPr>
        <w:ind w:left="927" w:hanging="360"/>
      </w:pPr>
    </w:lvl>
    <w:lvl w:ilvl="1" w:tplc="04090019">
      <w:start w:val="1"/>
      <w:numFmt w:val="lowerLetter"/>
      <w:lvlText w:val="%2."/>
      <w:lvlJc w:val="left"/>
      <w:pPr>
        <w:ind w:left="1647" w:hanging="360"/>
      </w:pPr>
    </w:lvl>
    <w:lvl w:ilvl="2" w:tplc="0409001B">
      <w:start w:val="1"/>
      <w:numFmt w:val="lowerRoman"/>
      <w:lvlText w:val="%3."/>
      <w:lvlJc w:val="right"/>
      <w:pPr>
        <w:ind w:left="2367" w:hanging="180"/>
      </w:pPr>
    </w:lvl>
    <w:lvl w:ilvl="3" w:tplc="0409000F">
      <w:start w:val="1"/>
      <w:numFmt w:val="decimal"/>
      <w:lvlText w:val="%4."/>
      <w:lvlJc w:val="left"/>
      <w:pPr>
        <w:ind w:left="3087" w:hanging="360"/>
      </w:pPr>
    </w:lvl>
    <w:lvl w:ilvl="4" w:tplc="04090019">
      <w:start w:val="1"/>
      <w:numFmt w:val="lowerLetter"/>
      <w:lvlText w:val="%5."/>
      <w:lvlJc w:val="left"/>
      <w:pPr>
        <w:ind w:left="3807" w:hanging="360"/>
      </w:pPr>
    </w:lvl>
    <w:lvl w:ilvl="5" w:tplc="0409001B">
      <w:start w:val="1"/>
      <w:numFmt w:val="lowerRoman"/>
      <w:lvlText w:val="%6."/>
      <w:lvlJc w:val="right"/>
      <w:pPr>
        <w:ind w:left="4527" w:hanging="180"/>
      </w:pPr>
    </w:lvl>
    <w:lvl w:ilvl="6" w:tplc="0409000F">
      <w:start w:val="1"/>
      <w:numFmt w:val="decimal"/>
      <w:lvlText w:val="%7."/>
      <w:lvlJc w:val="left"/>
      <w:pPr>
        <w:ind w:left="5247" w:hanging="360"/>
      </w:pPr>
    </w:lvl>
    <w:lvl w:ilvl="7" w:tplc="04090019">
      <w:start w:val="1"/>
      <w:numFmt w:val="lowerLetter"/>
      <w:lvlText w:val="%8."/>
      <w:lvlJc w:val="left"/>
      <w:pPr>
        <w:ind w:left="5967" w:hanging="360"/>
      </w:pPr>
    </w:lvl>
    <w:lvl w:ilvl="8" w:tplc="0409001B">
      <w:start w:val="1"/>
      <w:numFmt w:val="lowerRoman"/>
      <w:lvlText w:val="%9."/>
      <w:lvlJc w:val="right"/>
      <w:pPr>
        <w:ind w:left="6687" w:hanging="180"/>
      </w:pPr>
    </w:lvl>
  </w:abstractNum>
  <w:abstractNum w:abstractNumId="2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4DE76898"/>
    <w:multiLevelType w:val="hybridMultilevel"/>
    <w:tmpl w:val="98348768"/>
    <w:lvl w:ilvl="0" w:tplc="3A6CBB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0784190"/>
    <w:multiLevelType w:val="hybridMultilevel"/>
    <w:tmpl w:val="F58C8D54"/>
    <w:lvl w:ilvl="0" w:tplc="10090019">
      <w:start w:val="1"/>
      <w:numFmt w:val="lowerLetter"/>
      <w:lvlText w:val="%1."/>
      <w:lvlJc w:val="left"/>
      <w:pPr>
        <w:ind w:left="640" w:hanging="360"/>
      </w:pPr>
      <w:rPr>
        <w:rFonts w:hint="default"/>
      </w:rPr>
    </w:lvl>
    <w:lvl w:ilvl="1" w:tplc="08090019" w:tentative="1">
      <w:start w:val="1"/>
      <w:numFmt w:val="lowerLetter"/>
      <w:lvlText w:val="%2."/>
      <w:lvlJc w:val="left"/>
      <w:pPr>
        <w:ind w:left="1360" w:hanging="360"/>
      </w:pPr>
    </w:lvl>
    <w:lvl w:ilvl="2" w:tplc="0809001B" w:tentative="1">
      <w:start w:val="1"/>
      <w:numFmt w:val="lowerRoman"/>
      <w:lvlText w:val="%3."/>
      <w:lvlJc w:val="right"/>
      <w:pPr>
        <w:ind w:left="2080" w:hanging="180"/>
      </w:pPr>
    </w:lvl>
    <w:lvl w:ilvl="3" w:tplc="0809000F" w:tentative="1">
      <w:start w:val="1"/>
      <w:numFmt w:val="decimal"/>
      <w:lvlText w:val="%4."/>
      <w:lvlJc w:val="left"/>
      <w:pPr>
        <w:ind w:left="2800" w:hanging="360"/>
      </w:pPr>
    </w:lvl>
    <w:lvl w:ilvl="4" w:tplc="08090019" w:tentative="1">
      <w:start w:val="1"/>
      <w:numFmt w:val="lowerLetter"/>
      <w:lvlText w:val="%5."/>
      <w:lvlJc w:val="left"/>
      <w:pPr>
        <w:ind w:left="3520" w:hanging="360"/>
      </w:pPr>
    </w:lvl>
    <w:lvl w:ilvl="5" w:tplc="0809001B" w:tentative="1">
      <w:start w:val="1"/>
      <w:numFmt w:val="lowerRoman"/>
      <w:lvlText w:val="%6."/>
      <w:lvlJc w:val="right"/>
      <w:pPr>
        <w:ind w:left="4240" w:hanging="180"/>
      </w:pPr>
    </w:lvl>
    <w:lvl w:ilvl="6" w:tplc="0809000F" w:tentative="1">
      <w:start w:val="1"/>
      <w:numFmt w:val="decimal"/>
      <w:lvlText w:val="%7."/>
      <w:lvlJc w:val="left"/>
      <w:pPr>
        <w:ind w:left="4960" w:hanging="360"/>
      </w:pPr>
    </w:lvl>
    <w:lvl w:ilvl="7" w:tplc="08090019" w:tentative="1">
      <w:start w:val="1"/>
      <w:numFmt w:val="lowerLetter"/>
      <w:lvlText w:val="%8."/>
      <w:lvlJc w:val="left"/>
      <w:pPr>
        <w:ind w:left="5680" w:hanging="360"/>
      </w:pPr>
    </w:lvl>
    <w:lvl w:ilvl="8" w:tplc="0809001B" w:tentative="1">
      <w:start w:val="1"/>
      <w:numFmt w:val="lowerRoman"/>
      <w:lvlText w:val="%9."/>
      <w:lvlJc w:val="right"/>
      <w:pPr>
        <w:ind w:left="6400" w:hanging="180"/>
      </w:pPr>
    </w:lvl>
  </w:abstractNum>
  <w:abstractNum w:abstractNumId="3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33E3118"/>
    <w:multiLevelType w:val="hybridMultilevel"/>
    <w:tmpl w:val="AF4CAC5A"/>
    <w:lvl w:ilvl="0" w:tplc="C3089848">
      <w:start w:val="1"/>
      <w:numFmt w:val="bullet"/>
      <w:lvlText w:val="-"/>
      <w:lvlJc w:val="left"/>
      <w:pPr>
        <w:ind w:left="72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42E42D5"/>
    <w:multiLevelType w:val="hybridMultilevel"/>
    <w:tmpl w:val="5F34D61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6" w15:restartNumberingAfterBreak="0">
    <w:nsid w:val="68054CA8"/>
    <w:multiLevelType w:val="hybridMultilevel"/>
    <w:tmpl w:val="40544CD0"/>
    <w:lvl w:ilvl="0" w:tplc="1009001B">
      <w:start w:val="1"/>
      <w:numFmt w:val="lowerRoman"/>
      <w:lvlText w:val="%1."/>
      <w:lvlJc w:val="righ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8" w15:restartNumberingAfterBreak="0">
    <w:nsid w:val="6EF27E65"/>
    <w:multiLevelType w:val="hybridMultilevel"/>
    <w:tmpl w:val="55980A6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0" w15:restartNumberingAfterBreak="0">
    <w:nsid w:val="7A13039B"/>
    <w:multiLevelType w:val="hybridMultilevel"/>
    <w:tmpl w:val="88E2ABB0"/>
    <w:lvl w:ilvl="0" w:tplc="5F90B02E">
      <w:start w:val="1"/>
      <w:numFmt w:val="bullet"/>
      <w:lvlText w:val="-"/>
      <w:lvlJc w:val="left"/>
      <w:pPr>
        <w:ind w:left="72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8"/>
  </w:num>
  <w:num w:numId="2">
    <w:abstractNumId w:val="19"/>
  </w:num>
  <w:num w:numId="3">
    <w:abstractNumId w:val="0"/>
  </w:num>
  <w:num w:numId="4">
    <w:abstractNumId w:val="31"/>
  </w:num>
  <w:num w:numId="5">
    <w:abstractNumId w:val="32"/>
  </w:num>
  <w:num w:numId="6">
    <w:abstractNumId w:val="35"/>
  </w:num>
  <w:num w:numId="7">
    <w:abstractNumId w:val="11"/>
  </w:num>
  <w:num w:numId="8">
    <w:abstractNumId w:val="13"/>
  </w:num>
  <w:num w:numId="9">
    <w:abstractNumId w:val="8"/>
  </w:num>
  <w:num w:numId="10">
    <w:abstractNumId w:val="39"/>
  </w:num>
  <w:num w:numId="11">
    <w:abstractNumId w:val="16"/>
  </w:num>
  <w:num w:numId="12">
    <w:abstractNumId w:val="37"/>
  </w:num>
  <w:num w:numId="13">
    <w:abstractNumId w:val="10"/>
  </w:num>
  <w:num w:numId="14">
    <w:abstractNumId w:val="17"/>
  </w:num>
  <w:num w:numId="15">
    <w:abstractNumId w:val="6"/>
  </w:num>
  <w:num w:numId="16">
    <w:abstractNumId w:val="5"/>
  </w:num>
  <w:num w:numId="17">
    <w:abstractNumId w:val="14"/>
  </w:num>
  <w:num w:numId="18">
    <w:abstractNumId w:val="36"/>
  </w:num>
  <w:num w:numId="19">
    <w:abstractNumId w:val="26"/>
  </w:num>
  <w:num w:numId="20">
    <w:abstractNumId w:val="30"/>
  </w:num>
  <w:num w:numId="21">
    <w:abstractNumId w:val="9"/>
  </w:num>
  <w:num w:numId="22">
    <w:abstractNumId w:val="25"/>
  </w:num>
  <w:num w:numId="23">
    <w:abstractNumId w:val="15"/>
  </w:num>
  <w:num w:numId="24">
    <w:abstractNumId w:val="18"/>
  </w:num>
  <w:num w:numId="25">
    <w:abstractNumId w:val="33"/>
  </w:num>
  <w:num w:numId="26">
    <w:abstractNumId w:val="7"/>
  </w:num>
  <w:num w:numId="27">
    <w:abstractNumId w:val="40"/>
  </w:num>
  <w:num w:numId="28">
    <w:abstractNumId w:val="34"/>
  </w:num>
  <w:num w:numId="29">
    <w:abstractNumId w:val="23"/>
  </w:num>
  <w:num w:numId="30">
    <w:abstractNumId w:val="4"/>
  </w:num>
  <w:num w:numId="3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9"/>
  </w:num>
  <w:num w:numId="33">
    <w:abstractNumId w:val="38"/>
  </w:num>
  <w:num w:numId="34">
    <w:abstractNumId w:val="21"/>
  </w:num>
  <w:num w:numId="35">
    <w:abstractNumId w:val="20"/>
  </w:num>
  <w:num w:numId="36">
    <w:abstractNumId w:val="22"/>
  </w:num>
  <w:num w:numId="37">
    <w:abstractNumId w:val="12"/>
  </w:num>
  <w:num w:numId="38">
    <w:abstractNumId w:val="3"/>
  </w:num>
  <w:num w:numId="39">
    <w:abstractNumId w:val="1"/>
  </w:num>
  <w:num w:numId="40">
    <w:abstractNumId w:val="2"/>
  </w:num>
  <w:num w:numId="4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4"/>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GB" w:vendorID="64" w:dllVersion="4096" w:nlCheck="1" w:checkStyle="0"/>
  <w:activeWritingStyle w:appName="MSWord" w:lang="en-US" w:vendorID="64" w:dllVersion="0" w:nlCheck="1" w:checkStyle="0"/>
  <w:activeWritingStyle w:appName="MSWord" w:lang="de-DE" w:vendorID="64" w:dllVersion="0" w:nlCheck="1" w:checkStyle="0"/>
  <w:activeWritingStyle w:appName="MSWord" w:lang="en-US" w:vendorID="64" w:dllVersion="4096" w:nlCheck="1" w:checkStyle="0"/>
  <w:activeWritingStyle w:appName="MSWord" w:lang="de-DE" w:vendorID="64" w:dllVersion="4096" w:nlCheck="1" w:checkStyle="0"/>
  <w:activeWritingStyle w:appName="MSWord" w:lang="sv-SE" w:vendorID="64" w:dllVersion="0" w:nlCheck="1" w:checkStyle="0"/>
  <w:activeWritingStyle w:appName="MSWord" w:lang="zh-CN" w:vendorID="64" w:dllVersion="5" w:nlCheck="1" w:checkStyle="1"/>
  <w:activeWritingStyle w:appName="MSWord" w:lang="fi-FI" w:vendorID="64" w:dllVersion="0" w:nlCheck="1" w:checkStyle="0"/>
  <w:activeWritingStyle w:appName="MSWord" w:lang="ko-KR" w:vendorID="64" w:dllVersion="5" w:nlCheck="1" w:checkStyle="1"/>
  <w:activeWritingStyle w:appName="MSWord" w:lang="sv-SE" w:vendorID="64" w:dllVersion="4096" w:nlCheck="1" w:checkStyle="0"/>
  <w:activeWritingStyle w:appName="MSWord" w:lang="fi-FI" w:vendorID="64" w:dllVersion="4096" w:nlCheck="1" w:checkStyle="0"/>
  <w:activeWritingStyle w:appName="MSWord" w:lang="zh-CN" w:vendorID="64" w:dllVersion="0" w:nlCheck="1" w:checkStyle="1"/>
  <w:activeWritingStyle w:appName="MSWord" w:lang="fr-FR" w:vendorID="64" w:dllVersion="0" w:nlCheck="1" w:checkStyle="0"/>
  <w:activeWritingStyle w:appName="MSWord" w:lang="en-US" w:vendorID="64" w:dllVersion="131078" w:nlCheck="1" w:checkStyle="0"/>
  <w:activeWritingStyle w:appName="MSWord" w:lang="en-GB" w:vendorID="64" w:dllVersion="131078" w:nlCheck="1" w:checkStyle="0"/>
  <w:activeWritingStyle w:appName="MSWord" w:lang="zh-CN" w:vendorID="64" w:dllVersion="131077" w:nlCheck="1" w:checkStyle="1"/>
  <w:activeWritingStyle w:appName="MSWord" w:lang="ko-KR" w:vendorID="64" w:dllVersion="131077" w:nlCheck="1"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7CA1"/>
    <w:rsid w:val="000006E1"/>
    <w:rsid w:val="00000B86"/>
    <w:rsid w:val="000012E8"/>
    <w:rsid w:val="00001587"/>
    <w:rsid w:val="0000180C"/>
    <w:rsid w:val="00002183"/>
    <w:rsid w:val="000022C1"/>
    <w:rsid w:val="00002A37"/>
    <w:rsid w:val="00004060"/>
    <w:rsid w:val="0000432D"/>
    <w:rsid w:val="00005207"/>
    <w:rsid w:val="0000564C"/>
    <w:rsid w:val="00005946"/>
    <w:rsid w:val="00006446"/>
    <w:rsid w:val="00006896"/>
    <w:rsid w:val="00006A62"/>
    <w:rsid w:val="00007811"/>
    <w:rsid w:val="00007BEE"/>
    <w:rsid w:val="00007CDC"/>
    <w:rsid w:val="00010116"/>
    <w:rsid w:val="000101B6"/>
    <w:rsid w:val="00010BBF"/>
    <w:rsid w:val="00010D00"/>
    <w:rsid w:val="00011B28"/>
    <w:rsid w:val="0001259D"/>
    <w:rsid w:val="00012C97"/>
    <w:rsid w:val="00013C1C"/>
    <w:rsid w:val="0001475B"/>
    <w:rsid w:val="000147AD"/>
    <w:rsid w:val="00015467"/>
    <w:rsid w:val="00015712"/>
    <w:rsid w:val="00015BCB"/>
    <w:rsid w:val="00015D15"/>
    <w:rsid w:val="00016008"/>
    <w:rsid w:val="00016FA1"/>
    <w:rsid w:val="00017350"/>
    <w:rsid w:val="00017411"/>
    <w:rsid w:val="00017CA1"/>
    <w:rsid w:val="00017CC2"/>
    <w:rsid w:val="00017FE0"/>
    <w:rsid w:val="00020366"/>
    <w:rsid w:val="00020D87"/>
    <w:rsid w:val="00021C62"/>
    <w:rsid w:val="00023123"/>
    <w:rsid w:val="00023359"/>
    <w:rsid w:val="00024099"/>
    <w:rsid w:val="00024179"/>
    <w:rsid w:val="000247D2"/>
    <w:rsid w:val="0002564D"/>
    <w:rsid w:val="00025ECA"/>
    <w:rsid w:val="00026310"/>
    <w:rsid w:val="000275D4"/>
    <w:rsid w:val="00031362"/>
    <w:rsid w:val="00031645"/>
    <w:rsid w:val="00031ADE"/>
    <w:rsid w:val="00031B64"/>
    <w:rsid w:val="00031CC1"/>
    <w:rsid w:val="000325B8"/>
    <w:rsid w:val="00032DE1"/>
    <w:rsid w:val="000336A3"/>
    <w:rsid w:val="00033874"/>
    <w:rsid w:val="0003393A"/>
    <w:rsid w:val="00034C15"/>
    <w:rsid w:val="000359B0"/>
    <w:rsid w:val="00035A3E"/>
    <w:rsid w:val="00036464"/>
    <w:rsid w:val="00036BA1"/>
    <w:rsid w:val="0003720B"/>
    <w:rsid w:val="00037507"/>
    <w:rsid w:val="00037AA1"/>
    <w:rsid w:val="0004049D"/>
    <w:rsid w:val="00040579"/>
    <w:rsid w:val="0004087E"/>
    <w:rsid w:val="00040C5A"/>
    <w:rsid w:val="000422E2"/>
    <w:rsid w:val="000429C8"/>
    <w:rsid w:val="00042AC1"/>
    <w:rsid w:val="00042F22"/>
    <w:rsid w:val="000430B9"/>
    <w:rsid w:val="000433DC"/>
    <w:rsid w:val="000444EF"/>
    <w:rsid w:val="00044682"/>
    <w:rsid w:val="00044753"/>
    <w:rsid w:val="000447B8"/>
    <w:rsid w:val="00045118"/>
    <w:rsid w:val="00045188"/>
    <w:rsid w:val="00045AAF"/>
    <w:rsid w:val="00047035"/>
    <w:rsid w:val="00047290"/>
    <w:rsid w:val="00050558"/>
    <w:rsid w:val="00050B00"/>
    <w:rsid w:val="00051BE8"/>
    <w:rsid w:val="00051C89"/>
    <w:rsid w:val="00051D76"/>
    <w:rsid w:val="00051E84"/>
    <w:rsid w:val="00052A07"/>
    <w:rsid w:val="00052ED1"/>
    <w:rsid w:val="00052F4F"/>
    <w:rsid w:val="000534E3"/>
    <w:rsid w:val="00053EC6"/>
    <w:rsid w:val="000547DD"/>
    <w:rsid w:val="00055103"/>
    <w:rsid w:val="00055272"/>
    <w:rsid w:val="0005527A"/>
    <w:rsid w:val="000557BC"/>
    <w:rsid w:val="0005606A"/>
    <w:rsid w:val="000560AA"/>
    <w:rsid w:val="000561DB"/>
    <w:rsid w:val="00056529"/>
    <w:rsid w:val="000565ED"/>
    <w:rsid w:val="000566B5"/>
    <w:rsid w:val="00057086"/>
    <w:rsid w:val="00057117"/>
    <w:rsid w:val="00057388"/>
    <w:rsid w:val="000577A8"/>
    <w:rsid w:val="000603BD"/>
    <w:rsid w:val="000604AC"/>
    <w:rsid w:val="00060AF2"/>
    <w:rsid w:val="00061401"/>
    <w:rsid w:val="000616E7"/>
    <w:rsid w:val="0006194A"/>
    <w:rsid w:val="00062005"/>
    <w:rsid w:val="00062252"/>
    <w:rsid w:val="00062764"/>
    <w:rsid w:val="00063C69"/>
    <w:rsid w:val="00064356"/>
    <w:rsid w:val="00064362"/>
    <w:rsid w:val="00064388"/>
    <w:rsid w:val="000643D3"/>
    <w:rsid w:val="00064505"/>
    <w:rsid w:val="0006487E"/>
    <w:rsid w:val="00064889"/>
    <w:rsid w:val="00064C5D"/>
    <w:rsid w:val="0006523D"/>
    <w:rsid w:val="00065376"/>
    <w:rsid w:val="000654BD"/>
    <w:rsid w:val="000656FF"/>
    <w:rsid w:val="00065BDB"/>
    <w:rsid w:val="00065E1A"/>
    <w:rsid w:val="00066573"/>
    <w:rsid w:val="00066FEF"/>
    <w:rsid w:val="00067386"/>
    <w:rsid w:val="000700DD"/>
    <w:rsid w:val="000709EF"/>
    <w:rsid w:val="00070B03"/>
    <w:rsid w:val="0007125F"/>
    <w:rsid w:val="00071C72"/>
    <w:rsid w:val="0007346E"/>
    <w:rsid w:val="0007381C"/>
    <w:rsid w:val="00074D18"/>
    <w:rsid w:val="00075A59"/>
    <w:rsid w:val="00075ECE"/>
    <w:rsid w:val="000767A8"/>
    <w:rsid w:val="00076C50"/>
    <w:rsid w:val="000773DE"/>
    <w:rsid w:val="00077A8E"/>
    <w:rsid w:val="00077B89"/>
    <w:rsid w:val="00077E5F"/>
    <w:rsid w:val="0008001C"/>
    <w:rsid w:val="00080212"/>
    <w:rsid w:val="0008036A"/>
    <w:rsid w:val="00080718"/>
    <w:rsid w:val="000810CE"/>
    <w:rsid w:val="00081547"/>
    <w:rsid w:val="00081A83"/>
    <w:rsid w:val="00081AE6"/>
    <w:rsid w:val="00081C13"/>
    <w:rsid w:val="00081CFA"/>
    <w:rsid w:val="00081E67"/>
    <w:rsid w:val="000825DE"/>
    <w:rsid w:val="00082869"/>
    <w:rsid w:val="00083784"/>
    <w:rsid w:val="000848A5"/>
    <w:rsid w:val="000855EB"/>
    <w:rsid w:val="000859A0"/>
    <w:rsid w:val="00085A3A"/>
    <w:rsid w:val="00085B52"/>
    <w:rsid w:val="000866F2"/>
    <w:rsid w:val="00087002"/>
    <w:rsid w:val="00087AF3"/>
    <w:rsid w:val="0009009F"/>
    <w:rsid w:val="000901A8"/>
    <w:rsid w:val="00091557"/>
    <w:rsid w:val="00091CE6"/>
    <w:rsid w:val="000924C1"/>
    <w:rsid w:val="000924F0"/>
    <w:rsid w:val="00092A9F"/>
    <w:rsid w:val="00092D56"/>
    <w:rsid w:val="0009307A"/>
    <w:rsid w:val="000931F3"/>
    <w:rsid w:val="00093351"/>
    <w:rsid w:val="00093474"/>
    <w:rsid w:val="000937A8"/>
    <w:rsid w:val="000939FF"/>
    <w:rsid w:val="00093A92"/>
    <w:rsid w:val="00093B74"/>
    <w:rsid w:val="0009510F"/>
    <w:rsid w:val="0009580A"/>
    <w:rsid w:val="00096A43"/>
    <w:rsid w:val="00097B42"/>
    <w:rsid w:val="00097C10"/>
    <w:rsid w:val="000A0402"/>
    <w:rsid w:val="000A1075"/>
    <w:rsid w:val="000A1B7B"/>
    <w:rsid w:val="000A22F9"/>
    <w:rsid w:val="000A2BEB"/>
    <w:rsid w:val="000A3300"/>
    <w:rsid w:val="000A4175"/>
    <w:rsid w:val="000A446E"/>
    <w:rsid w:val="000A45A9"/>
    <w:rsid w:val="000A55BE"/>
    <w:rsid w:val="000A56F2"/>
    <w:rsid w:val="000A5912"/>
    <w:rsid w:val="000A5FE0"/>
    <w:rsid w:val="000A665E"/>
    <w:rsid w:val="000A6DB4"/>
    <w:rsid w:val="000A7838"/>
    <w:rsid w:val="000A7B74"/>
    <w:rsid w:val="000B1EF4"/>
    <w:rsid w:val="000B2369"/>
    <w:rsid w:val="000B2719"/>
    <w:rsid w:val="000B280E"/>
    <w:rsid w:val="000B2B4D"/>
    <w:rsid w:val="000B2BA4"/>
    <w:rsid w:val="000B36DA"/>
    <w:rsid w:val="000B3A8F"/>
    <w:rsid w:val="000B3D8A"/>
    <w:rsid w:val="000B4AB9"/>
    <w:rsid w:val="000B58C3"/>
    <w:rsid w:val="000B61E9"/>
    <w:rsid w:val="000B6BCA"/>
    <w:rsid w:val="000B71D9"/>
    <w:rsid w:val="000B7879"/>
    <w:rsid w:val="000B7B9E"/>
    <w:rsid w:val="000B7CED"/>
    <w:rsid w:val="000B7EC6"/>
    <w:rsid w:val="000B7F9E"/>
    <w:rsid w:val="000C0083"/>
    <w:rsid w:val="000C0751"/>
    <w:rsid w:val="000C15F8"/>
    <w:rsid w:val="000C165A"/>
    <w:rsid w:val="000C1E1D"/>
    <w:rsid w:val="000C24F8"/>
    <w:rsid w:val="000C2A01"/>
    <w:rsid w:val="000C2BFF"/>
    <w:rsid w:val="000C2C6C"/>
    <w:rsid w:val="000C2E19"/>
    <w:rsid w:val="000C4182"/>
    <w:rsid w:val="000C536F"/>
    <w:rsid w:val="000C5AB8"/>
    <w:rsid w:val="000C5C4F"/>
    <w:rsid w:val="000C5E5D"/>
    <w:rsid w:val="000C6C4A"/>
    <w:rsid w:val="000C6CF0"/>
    <w:rsid w:val="000C7C78"/>
    <w:rsid w:val="000D0338"/>
    <w:rsid w:val="000D03C2"/>
    <w:rsid w:val="000D0D07"/>
    <w:rsid w:val="000D0E52"/>
    <w:rsid w:val="000D10E6"/>
    <w:rsid w:val="000D1A13"/>
    <w:rsid w:val="000D1B88"/>
    <w:rsid w:val="000D1E5E"/>
    <w:rsid w:val="000D1F85"/>
    <w:rsid w:val="000D248C"/>
    <w:rsid w:val="000D2EF7"/>
    <w:rsid w:val="000D303F"/>
    <w:rsid w:val="000D33A4"/>
    <w:rsid w:val="000D38CA"/>
    <w:rsid w:val="000D43EB"/>
    <w:rsid w:val="000D4797"/>
    <w:rsid w:val="000D56FA"/>
    <w:rsid w:val="000D5A9E"/>
    <w:rsid w:val="000D5B61"/>
    <w:rsid w:val="000D632F"/>
    <w:rsid w:val="000D7BC0"/>
    <w:rsid w:val="000E0527"/>
    <w:rsid w:val="000E05F3"/>
    <w:rsid w:val="000E0D75"/>
    <w:rsid w:val="000E1330"/>
    <w:rsid w:val="000E1E92"/>
    <w:rsid w:val="000E28B9"/>
    <w:rsid w:val="000E3423"/>
    <w:rsid w:val="000E66E6"/>
    <w:rsid w:val="000E7847"/>
    <w:rsid w:val="000E7E2F"/>
    <w:rsid w:val="000F06D6"/>
    <w:rsid w:val="000F0A2A"/>
    <w:rsid w:val="000F0DCD"/>
    <w:rsid w:val="000F0EB1"/>
    <w:rsid w:val="000F1106"/>
    <w:rsid w:val="000F1315"/>
    <w:rsid w:val="000F15E5"/>
    <w:rsid w:val="000F176D"/>
    <w:rsid w:val="000F2404"/>
    <w:rsid w:val="000F284C"/>
    <w:rsid w:val="000F364C"/>
    <w:rsid w:val="000F3BE9"/>
    <w:rsid w:val="000F3C9C"/>
    <w:rsid w:val="000F3F6C"/>
    <w:rsid w:val="000F44C8"/>
    <w:rsid w:val="000F45D9"/>
    <w:rsid w:val="000F59BA"/>
    <w:rsid w:val="000F5BAB"/>
    <w:rsid w:val="000F6DF3"/>
    <w:rsid w:val="00100362"/>
    <w:rsid w:val="001005FF"/>
    <w:rsid w:val="00100987"/>
    <w:rsid w:val="00100C15"/>
    <w:rsid w:val="00100FF1"/>
    <w:rsid w:val="001012F5"/>
    <w:rsid w:val="00101B02"/>
    <w:rsid w:val="00102043"/>
    <w:rsid w:val="001029A0"/>
    <w:rsid w:val="00102EEF"/>
    <w:rsid w:val="00103208"/>
    <w:rsid w:val="00104A19"/>
    <w:rsid w:val="00105789"/>
    <w:rsid w:val="00106262"/>
    <w:rsid w:val="001062FB"/>
    <w:rsid w:val="001063E6"/>
    <w:rsid w:val="001074EE"/>
    <w:rsid w:val="001079EB"/>
    <w:rsid w:val="00107CA5"/>
    <w:rsid w:val="001105EE"/>
    <w:rsid w:val="0011089B"/>
    <w:rsid w:val="00110BDD"/>
    <w:rsid w:val="0011125F"/>
    <w:rsid w:val="00111993"/>
    <w:rsid w:val="00112160"/>
    <w:rsid w:val="00113CF4"/>
    <w:rsid w:val="001142F2"/>
    <w:rsid w:val="00114A5E"/>
    <w:rsid w:val="001153EA"/>
    <w:rsid w:val="00115643"/>
    <w:rsid w:val="00115755"/>
    <w:rsid w:val="00115A00"/>
    <w:rsid w:val="00116034"/>
    <w:rsid w:val="0011603A"/>
    <w:rsid w:val="00116765"/>
    <w:rsid w:val="00116A66"/>
    <w:rsid w:val="00117487"/>
    <w:rsid w:val="00117D7B"/>
    <w:rsid w:val="00117F14"/>
    <w:rsid w:val="001200B4"/>
    <w:rsid w:val="001203DB"/>
    <w:rsid w:val="0012107C"/>
    <w:rsid w:val="00121228"/>
    <w:rsid w:val="0012148F"/>
    <w:rsid w:val="001219F5"/>
    <w:rsid w:val="00121A20"/>
    <w:rsid w:val="001221B1"/>
    <w:rsid w:val="00122239"/>
    <w:rsid w:val="00122302"/>
    <w:rsid w:val="001223E4"/>
    <w:rsid w:val="00122B47"/>
    <w:rsid w:val="001235F5"/>
    <w:rsid w:val="0012376E"/>
    <w:rsid w:val="0012377F"/>
    <w:rsid w:val="001237AF"/>
    <w:rsid w:val="00124314"/>
    <w:rsid w:val="0012688A"/>
    <w:rsid w:val="0012699B"/>
    <w:rsid w:val="00126B4A"/>
    <w:rsid w:val="00127872"/>
    <w:rsid w:val="0013031C"/>
    <w:rsid w:val="001304DB"/>
    <w:rsid w:val="00130681"/>
    <w:rsid w:val="001306FC"/>
    <w:rsid w:val="00132320"/>
    <w:rsid w:val="00132C43"/>
    <w:rsid w:val="00132FD0"/>
    <w:rsid w:val="00133761"/>
    <w:rsid w:val="00133DF9"/>
    <w:rsid w:val="001340D8"/>
    <w:rsid w:val="001344C0"/>
    <w:rsid w:val="001346FA"/>
    <w:rsid w:val="00135252"/>
    <w:rsid w:val="0013569B"/>
    <w:rsid w:val="00135CD0"/>
    <w:rsid w:val="001365BE"/>
    <w:rsid w:val="00136891"/>
    <w:rsid w:val="00137A47"/>
    <w:rsid w:val="00137AB5"/>
    <w:rsid w:val="00137F0B"/>
    <w:rsid w:val="0014073E"/>
    <w:rsid w:val="001409DC"/>
    <w:rsid w:val="00140FC5"/>
    <w:rsid w:val="0014106F"/>
    <w:rsid w:val="00141E5D"/>
    <w:rsid w:val="00142992"/>
    <w:rsid w:val="00142DEA"/>
    <w:rsid w:val="00143090"/>
    <w:rsid w:val="001431A4"/>
    <w:rsid w:val="00144072"/>
    <w:rsid w:val="00144415"/>
    <w:rsid w:val="001450EA"/>
    <w:rsid w:val="001457A7"/>
    <w:rsid w:val="0014673F"/>
    <w:rsid w:val="00150BF3"/>
    <w:rsid w:val="00151400"/>
    <w:rsid w:val="0015160A"/>
    <w:rsid w:val="001519AB"/>
    <w:rsid w:val="00151D0B"/>
    <w:rsid w:val="00151DCE"/>
    <w:rsid w:val="00151E23"/>
    <w:rsid w:val="001526E0"/>
    <w:rsid w:val="001530EA"/>
    <w:rsid w:val="00153C23"/>
    <w:rsid w:val="00154448"/>
    <w:rsid w:val="00154F9F"/>
    <w:rsid w:val="001551B5"/>
    <w:rsid w:val="001555D9"/>
    <w:rsid w:val="00155A8D"/>
    <w:rsid w:val="00156E80"/>
    <w:rsid w:val="00157D24"/>
    <w:rsid w:val="001606EE"/>
    <w:rsid w:val="00160A3D"/>
    <w:rsid w:val="00160B87"/>
    <w:rsid w:val="00161AB0"/>
    <w:rsid w:val="00161B03"/>
    <w:rsid w:val="001629D6"/>
    <w:rsid w:val="00163197"/>
    <w:rsid w:val="00164B23"/>
    <w:rsid w:val="001658AE"/>
    <w:rsid w:val="001659C1"/>
    <w:rsid w:val="00166DAA"/>
    <w:rsid w:val="00167724"/>
    <w:rsid w:val="001677E6"/>
    <w:rsid w:val="001700B5"/>
    <w:rsid w:val="001700CF"/>
    <w:rsid w:val="0017038C"/>
    <w:rsid w:val="0017043F"/>
    <w:rsid w:val="00170A9E"/>
    <w:rsid w:val="00170E55"/>
    <w:rsid w:val="0017294E"/>
    <w:rsid w:val="00172C69"/>
    <w:rsid w:val="00172C6A"/>
    <w:rsid w:val="00172F1B"/>
    <w:rsid w:val="00173298"/>
    <w:rsid w:val="00173A8E"/>
    <w:rsid w:val="001744DD"/>
    <w:rsid w:val="00174FF9"/>
    <w:rsid w:val="0017502C"/>
    <w:rsid w:val="00175D38"/>
    <w:rsid w:val="00176C3E"/>
    <w:rsid w:val="00177622"/>
    <w:rsid w:val="00177DBB"/>
    <w:rsid w:val="001804FD"/>
    <w:rsid w:val="00180DE4"/>
    <w:rsid w:val="00180F66"/>
    <w:rsid w:val="00181034"/>
    <w:rsid w:val="0018143F"/>
    <w:rsid w:val="001818D1"/>
    <w:rsid w:val="0018198C"/>
    <w:rsid w:val="00181FF8"/>
    <w:rsid w:val="0018274D"/>
    <w:rsid w:val="00182BAC"/>
    <w:rsid w:val="00183725"/>
    <w:rsid w:val="00183CC1"/>
    <w:rsid w:val="00184505"/>
    <w:rsid w:val="00184758"/>
    <w:rsid w:val="00184D45"/>
    <w:rsid w:val="00185708"/>
    <w:rsid w:val="001869FA"/>
    <w:rsid w:val="00186F29"/>
    <w:rsid w:val="0019012C"/>
    <w:rsid w:val="00190142"/>
    <w:rsid w:val="001901F1"/>
    <w:rsid w:val="001904B9"/>
    <w:rsid w:val="00190AC1"/>
    <w:rsid w:val="00190BA6"/>
    <w:rsid w:val="00190D73"/>
    <w:rsid w:val="0019195A"/>
    <w:rsid w:val="0019341A"/>
    <w:rsid w:val="00193B20"/>
    <w:rsid w:val="00193E46"/>
    <w:rsid w:val="00194F9D"/>
    <w:rsid w:val="00195D30"/>
    <w:rsid w:val="001978A5"/>
    <w:rsid w:val="00197DF9"/>
    <w:rsid w:val="001A08A6"/>
    <w:rsid w:val="001A14C5"/>
    <w:rsid w:val="001A1987"/>
    <w:rsid w:val="001A2225"/>
    <w:rsid w:val="001A2564"/>
    <w:rsid w:val="001A2DF3"/>
    <w:rsid w:val="001A3A64"/>
    <w:rsid w:val="001A4300"/>
    <w:rsid w:val="001A4312"/>
    <w:rsid w:val="001A59D3"/>
    <w:rsid w:val="001A6173"/>
    <w:rsid w:val="001A6AF4"/>
    <w:rsid w:val="001A6CBA"/>
    <w:rsid w:val="001A75EE"/>
    <w:rsid w:val="001A790A"/>
    <w:rsid w:val="001B0D2F"/>
    <w:rsid w:val="001B0D97"/>
    <w:rsid w:val="001B1179"/>
    <w:rsid w:val="001B12C6"/>
    <w:rsid w:val="001B2BA3"/>
    <w:rsid w:val="001B3272"/>
    <w:rsid w:val="001B4503"/>
    <w:rsid w:val="001B5079"/>
    <w:rsid w:val="001B5A5D"/>
    <w:rsid w:val="001C044C"/>
    <w:rsid w:val="001C098D"/>
    <w:rsid w:val="001C17DE"/>
    <w:rsid w:val="001C195B"/>
    <w:rsid w:val="001C1CE5"/>
    <w:rsid w:val="001C2BDE"/>
    <w:rsid w:val="001C2D4F"/>
    <w:rsid w:val="001C3892"/>
    <w:rsid w:val="001C3AEC"/>
    <w:rsid w:val="001C3B9C"/>
    <w:rsid w:val="001C3D2A"/>
    <w:rsid w:val="001C5139"/>
    <w:rsid w:val="001C5521"/>
    <w:rsid w:val="001C55C7"/>
    <w:rsid w:val="001C64A6"/>
    <w:rsid w:val="001C7224"/>
    <w:rsid w:val="001C792A"/>
    <w:rsid w:val="001D059E"/>
    <w:rsid w:val="001D08C2"/>
    <w:rsid w:val="001D1263"/>
    <w:rsid w:val="001D17DC"/>
    <w:rsid w:val="001D188D"/>
    <w:rsid w:val="001D2491"/>
    <w:rsid w:val="001D2550"/>
    <w:rsid w:val="001D2B02"/>
    <w:rsid w:val="001D360E"/>
    <w:rsid w:val="001D4CE3"/>
    <w:rsid w:val="001D51BA"/>
    <w:rsid w:val="001D53E7"/>
    <w:rsid w:val="001D6342"/>
    <w:rsid w:val="001D6B67"/>
    <w:rsid w:val="001D6D53"/>
    <w:rsid w:val="001D73FB"/>
    <w:rsid w:val="001D7760"/>
    <w:rsid w:val="001D79B0"/>
    <w:rsid w:val="001E07F9"/>
    <w:rsid w:val="001E097E"/>
    <w:rsid w:val="001E0AC5"/>
    <w:rsid w:val="001E0B79"/>
    <w:rsid w:val="001E0F36"/>
    <w:rsid w:val="001E1240"/>
    <w:rsid w:val="001E140F"/>
    <w:rsid w:val="001E1DE9"/>
    <w:rsid w:val="001E3F84"/>
    <w:rsid w:val="001E4222"/>
    <w:rsid w:val="001E46D3"/>
    <w:rsid w:val="001E4A91"/>
    <w:rsid w:val="001E4FAC"/>
    <w:rsid w:val="001E5739"/>
    <w:rsid w:val="001E58E2"/>
    <w:rsid w:val="001E5ADA"/>
    <w:rsid w:val="001E60EB"/>
    <w:rsid w:val="001E6206"/>
    <w:rsid w:val="001E62B0"/>
    <w:rsid w:val="001E67CE"/>
    <w:rsid w:val="001E6B8D"/>
    <w:rsid w:val="001E75A2"/>
    <w:rsid w:val="001E7AED"/>
    <w:rsid w:val="001E7E4C"/>
    <w:rsid w:val="001F03B9"/>
    <w:rsid w:val="001F0712"/>
    <w:rsid w:val="001F0D18"/>
    <w:rsid w:val="001F2296"/>
    <w:rsid w:val="001F2C07"/>
    <w:rsid w:val="001F3916"/>
    <w:rsid w:val="001F40BD"/>
    <w:rsid w:val="001F4165"/>
    <w:rsid w:val="001F42C2"/>
    <w:rsid w:val="001F4D4B"/>
    <w:rsid w:val="001F4E49"/>
    <w:rsid w:val="001F543C"/>
    <w:rsid w:val="001F54C5"/>
    <w:rsid w:val="001F5BF4"/>
    <w:rsid w:val="001F662C"/>
    <w:rsid w:val="001F671E"/>
    <w:rsid w:val="001F6995"/>
    <w:rsid w:val="001F6C2C"/>
    <w:rsid w:val="001F7074"/>
    <w:rsid w:val="00200490"/>
    <w:rsid w:val="002009E5"/>
    <w:rsid w:val="00201F3A"/>
    <w:rsid w:val="002023AA"/>
    <w:rsid w:val="00202BEE"/>
    <w:rsid w:val="00203516"/>
    <w:rsid w:val="002037C4"/>
    <w:rsid w:val="00203B69"/>
    <w:rsid w:val="00203F96"/>
    <w:rsid w:val="00204484"/>
    <w:rsid w:val="002044A1"/>
    <w:rsid w:val="00205A6D"/>
    <w:rsid w:val="00205B93"/>
    <w:rsid w:val="00205E80"/>
    <w:rsid w:val="00206020"/>
    <w:rsid w:val="002066DC"/>
    <w:rsid w:val="002067A4"/>
    <w:rsid w:val="002069B2"/>
    <w:rsid w:val="00206EFC"/>
    <w:rsid w:val="00207498"/>
    <w:rsid w:val="00207FA3"/>
    <w:rsid w:val="002105C4"/>
    <w:rsid w:val="00210848"/>
    <w:rsid w:val="00210C1C"/>
    <w:rsid w:val="00210F19"/>
    <w:rsid w:val="00211327"/>
    <w:rsid w:val="0021240F"/>
    <w:rsid w:val="00212D01"/>
    <w:rsid w:val="00213E3C"/>
    <w:rsid w:val="00214043"/>
    <w:rsid w:val="00214188"/>
    <w:rsid w:val="00214DA8"/>
    <w:rsid w:val="00215423"/>
    <w:rsid w:val="00215751"/>
    <w:rsid w:val="002158FA"/>
    <w:rsid w:val="00216FAC"/>
    <w:rsid w:val="00217D38"/>
    <w:rsid w:val="00220600"/>
    <w:rsid w:val="002210E9"/>
    <w:rsid w:val="00221C41"/>
    <w:rsid w:val="00221D7C"/>
    <w:rsid w:val="002224DB"/>
    <w:rsid w:val="00222807"/>
    <w:rsid w:val="002228E7"/>
    <w:rsid w:val="00223050"/>
    <w:rsid w:val="00223396"/>
    <w:rsid w:val="00223FCB"/>
    <w:rsid w:val="00224337"/>
    <w:rsid w:val="00224BEA"/>
    <w:rsid w:val="00224F98"/>
    <w:rsid w:val="002252C3"/>
    <w:rsid w:val="00225442"/>
    <w:rsid w:val="00225A79"/>
    <w:rsid w:val="00225C54"/>
    <w:rsid w:val="00227078"/>
    <w:rsid w:val="00227168"/>
    <w:rsid w:val="002271CB"/>
    <w:rsid w:val="002271D7"/>
    <w:rsid w:val="00227AFA"/>
    <w:rsid w:val="00230229"/>
    <w:rsid w:val="00230765"/>
    <w:rsid w:val="0023087E"/>
    <w:rsid w:val="00230D18"/>
    <w:rsid w:val="002319E4"/>
    <w:rsid w:val="00231CC3"/>
    <w:rsid w:val="00231E18"/>
    <w:rsid w:val="0023423B"/>
    <w:rsid w:val="0023431A"/>
    <w:rsid w:val="002355A3"/>
    <w:rsid w:val="00235632"/>
    <w:rsid w:val="00235872"/>
    <w:rsid w:val="00236938"/>
    <w:rsid w:val="00236DAE"/>
    <w:rsid w:val="00237E47"/>
    <w:rsid w:val="00240029"/>
    <w:rsid w:val="0024098C"/>
    <w:rsid w:val="00241559"/>
    <w:rsid w:val="00242830"/>
    <w:rsid w:val="002435A0"/>
    <w:rsid w:val="002435B3"/>
    <w:rsid w:val="002435DB"/>
    <w:rsid w:val="00244C94"/>
    <w:rsid w:val="00244F0A"/>
    <w:rsid w:val="00245410"/>
    <w:rsid w:val="002458EB"/>
    <w:rsid w:val="00247237"/>
    <w:rsid w:val="00247F7E"/>
    <w:rsid w:val="002500C8"/>
    <w:rsid w:val="00250101"/>
    <w:rsid w:val="00250191"/>
    <w:rsid w:val="0025039D"/>
    <w:rsid w:val="00250495"/>
    <w:rsid w:val="00250866"/>
    <w:rsid w:val="00251B46"/>
    <w:rsid w:val="00251D23"/>
    <w:rsid w:val="002531AB"/>
    <w:rsid w:val="0025558D"/>
    <w:rsid w:val="002556BE"/>
    <w:rsid w:val="00257543"/>
    <w:rsid w:val="002576A4"/>
    <w:rsid w:val="00260044"/>
    <w:rsid w:val="0026070C"/>
    <w:rsid w:val="00260A57"/>
    <w:rsid w:val="00260DE5"/>
    <w:rsid w:val="002617E7"/>
    <w:rsid w:val="00262073"/>
    <w:rsid w:val="002628C7"/>
    <w:rsid w:val="00262EF4"/>
    <w:rsid w:val="00263F0F"/>
    <w:rsid w:val="0026413F"/>
    <w:rsid w:val="00264228"/>
    <w:rsid w:val="00264334"/>
    <w:rsid w:val="002645AE"/>
    <w:rsid w:val="002645F3"/>
    <w:rsid w:val="0026473E"/>
    <w:rsid w:val="002658C6"/>
    <w:rsid w:val="002659CA"/>
    <w:rsid w:val="00265D57"/>
    <w:rsid w:val="0026604B"/>
    <w:rsid w:val="002661CC"/>
    <w:rsid w:val="002661E0"/>
    <w:rsid w:val="00266214"/>
    <w:rsid w:val="002663DC"/>
    <w:rsid w:val="00266A2F"/>
    <w:rsid w:val="0026713B"/>
    <w:rsid w:val="002677A6"/>
    <w:rsid w:val="00267C83"/>
    <w:rsid w:val="0027133F"/>
    <w:rsid w:val="0027144F"/>
    <w:rsid w:val="00271813"/>
    <w:rsid w:val="00271F3A"/>
    <w:rsid w:val="00272CF5"/>
    <w:rsid w:val="00273278"/>
    <w:rsid w:val="002737F4"/>
    <w:rsid w:val="0027409B"/>
    <w:rsid w:val="0027411E"/>
    <w:rsid w:val="002744E5"/>
    <w:rsid w:val="00275171"/>
    <w:rsid w:val="0027530C"/>
    <w:rsid w:val="002757BF"/>
    <w:rsid w:val="00275E3B"/>
    <w:rsid w:val="00276E2F"/>
    <w:rsid w:val="00277DDB"/>
    <w:rsid w:val="002804BB"/>
    <w:rsid w:val="002805F5"/>
    <w:rsid w:val="00280751"/>
    <w:rsid w:val="00280919"/>
    <w:rsid w:val="0028280A"/>
    <w:rsid w:val="00282942"/>
    <w:rsid w:val="0028327F"/>
    <w:rsid w:val="0028366A"/>
    <w:rsid w:val="00283717"/>
    <w:rsid w:val="002839D0"/>
    <w:rsid w:val="00283DF9"/>
    <w:rsid w:val="00284228"/>
    <w:rsid w:val="00284A1E"/>
    <w:rsid w:val="00284D98"/>
    <w:rsid w:val="00285B53"/>
    <w:rsid w:val="00286ACD"/>
    <w:rsid w:val="00286F59"/>
    <w:rsid w:val="00287838"/>
    <w:rsid w:val="00287FE9"/>
    <w:rsid w:val="00290224"/>
    <w:rsid w:val="002907B5"/>
    <w:rsid w:val="00290B61"/>
    <w:rsid w:val="00290C2A"/>
    <w:rsid w:val="00291383"/>
    <w:rsid w:val="0029271F"/>
    <w:rsid w:val="00292B4A"/>
    <w:rsid w:val="00292EB7"/>
    <w:rsid w:val="00293D99"/>
    <w:rsid w:val="00293EAE"/>
    <w:rsid w:val="00293F50"/>
    <w:rsid w:val="0029575F"/>
    <w:rsid w:val="00296227"/>
    <w:rsid w:val="00296F44"/>
    <w:rsid w:val="0029777D"/>
    <w:rsid w:val="00297B34"/>
    <w:rsid w:val="002A055E"/>
    <w:rsid w:val="002A06C5"/>
    <w:rsid w:val="002A111A"/>
    <w:rsid w:val="002A1921"/>
    <w:rsid w:val="002A1D4E"/>
    <w:rsid w:val="002A220D"/>
    <w:rsid w:val="002A23F0"/>
    <w:rsid w:val="002A2869"/>
    <w:rsid w:val="002A2A7E"/>
    <w:rsid w:val="002A2D7C"/>
    <w:rsid w:val="002A3136"/>
    <w:rsid w:val="002A3343"/>
    <w:rsid w:val="002A34F5"/>
    <w:rsid w:val="002A3C2B"/>
    <w:rsid w:val="002A44A3"/>
    <w:rsid w:val="002A57DE"/>
    <w:rsid w:val="002A5D3F"/>
    <w:rsid w:val="002A5DB6"/>
    <w:rsid w:val="002A6F6B"/>
    <w:rsid w:val="002B011B"/>
    <w:rsid w:val="002B0179"/>
    <w:rsid w:val="002B07E2"/>
    <w:rsid w:val="002B0D69"/>
    <w:rsid w:val="002B0E9D"/>
    <w:rsid w:val="002B14CE"/>
    <w:rsid w:val="002B21D3"/>
    <w:rsid w:val="002B24D6"/>
    <w:rsid w:val="002B4238"/>
    <w:rsid w:val="002B45B8"/>
    <w:rsid w:val="002B469B"/>
    <w:rsid w:val="002B4A5A"/>
    <w:rsid w:val="002B4D89"/>
    <w:rsid w:val="002B576F"/>
    <w:rsid w:val="002B57F6"/>
    <w:rsid w:val="002B6279"/>
    <w:rsid w:val="002B676A"/>
    <w:rsid w:val="002B6F2A"/>
    <w:rsid w:val="002B7172"/>
    <w:rsid w:val="002B7CBD"/>
    <w:rsid w:val="002C07C8"/>
    <w:rsid w:val="002C0D40"/>
    <w:rsid w:val="002C1546"/>
    <w:rsid w:val="002C1EDE"/>
    <w:rsid w:val="002C23B9"/>
    <w:rsid w:val="002C27CF"/>
    <w:rsid w:val="002C3586"/>
    <w:rsid w:val="002C3608"/>
    <w:rsid w:val="002C39F3"/>
    <w:rsid w:val="002C3A7D"/>
    <w:rsid w:val="002C3FD7"/>
    <w:rsid w:val="002C41E6"/>
    <w:rsid w:val="002C47F4"/>
    <w:rsid w:val="002C56A2"/>
    <w:rsid w:val="002C5F34"/>
    <w:rsid w:val="002C6715"/>
    <w:rsid w:val="002C68AF"/>
    <w:rsid w:val="002C6D59"/>
    <w:rsid w:val="002C6D75"/>
    <w:rsid w:val="002C6EA9"/>
    <w:rsid w:val="002C71E9"/>
    <w:rsid w:val="002C72B3"/>
    <w:rsid w:val="002D03BC"/>
    <w:rsid w:val="002D071A"/>
    <w:rsid w:val="002D10B1"/>
    <w:rsid w:val="002D1386"/>
    <w:rsid w:val="002D18ED"/>
    <w:rsid w:val="002D19D8"/>
    <w:rsid w:val="002D22BF"/>
    <w:rsid w:val="002D2405"/>
    <w:rsid w:val="002D28C3"/>
    <w:rsid w:val="002D2A4F"/>
    <w:rsid w:val="002D2B30"/>
    <w:rsid w:val="002D32C6"/>
    <w:rsid w:val="002D34B2"/>
    <w:rsid w:val="002D36DB"/>
    <w:rsid w:val="002D482C"/>
    <w:rsid w:val="002D48B0"/>
    <w:rsid w:val="002D4E28"/>
    <w:rsid w:val="002D5B37"/>
    <w:rsid w:val="002D5CC8"/>
    <w:rsid w:val="002D6B11"/>
    <w:rsid w:val="002D7637"/>
    <w:rsid w:val="002E078B"/>
    <w:rsid w:val="002E17F2"/>
    <w:rsid w:val="002E1D14"/>
    <w:rsid w:val="002E21FD"/>
    <w:rsid w:val="002E2910"/>
    <w:rsid w:val="002E3697"/>
    <w:rsid w:val="002E42B5"/>
    <w:rsid w:val="002E522C"/>
    <w:rsid w:val="002E6413"/>
    <w:rsid w:val="002E6BBF"/>
    <w:rsid w:val="002E7390"/>
    <w:rsid w:val="002E74B2"/>
    <w:rsid w:val="002E77D7"/>
    <w:rsid w:val="002E7CAE"/>
    <w:rsid w:val="002F045A"/>
    <w:rsid w:val="002F0A64"/>
    <w:rsid w:val="002F0DCC"/>
    <w:rsid w:val="002F2492"/>
    <w:rsid w:val="002F2771"/>
    <w:rsid w:val="002F2913"/>
    <w:rsid w:val="002F2914"/>
    <w:rsid w:val="002F2AE3"/>
    <w:rsid w:val="002F37A9"/>
    <w:rsid w:val="002F4161"/>
    <w:rsid w:val="002F41FE"/>
    <w:rsid w:val="002F4548"/>
    <w:rsid w:val="002F5098"/>
    <w:rsid w:val="002F590B"/>
    <w:rsid w:val="002F63DD"/>
    <w:rsid w:val="002F649A"/>
    <w:rsid w:val="002F69CC"/>
    <w:rsid w:val="002F720E"/>
    <w:rsid w:val="002F723A"/>
    <w:rsid w:val="002F7B84"/>
    <w:rsid w:val="002F7D35"/>
    <w:rsid w:val="003001E5"/>
    <w:rsid w:val="003008DA"/>
    <w:rsid w:val="00301CE6"/>
    <w:rsid w:val="00301EC9"/>
    <w:rsid w:val="00301F38"/>
    <w:rsid w:val="0030256B"/>
    <w:rsid w:val="00302778"/>
    <w:rsid w:val="00303E33"/>
    <w:rsid w:val="0030424F"/>
    <w:rsid w:val="003047B7"/>
    <w:rsid w:val="0030501F"/>
    <w:rsid w:val="003054D8"/>
    <w:rsid w:val="00305647"/>
    <w:rsid w:val="00305F94"/>
    <w:rsid w:val="00306710"/>
    <w:rsid w:val="00306A51"/>
    <w:rsid w:val="00306AED"/>
    <w:rsid w:val="00307964"/>
    <w:rsid w:val="00307BA1"/>
    <w:rsid w:val="00310621"/>
    <w:rsid w:val="00310795"/>
    <w:rsid w:val="00310C59"/>
    <w:rsid w:val="00311702"/>
    <w:rsid w:val="00311E82"/>
    <w:rsid w:val="00312C2C"/>
    <w:rsid w:val="0031333E"/>
    <w:rsid w:val="00313420"/>
    <w:rsid w:val="00313C11"/>
    <w:rsid w:val="00313FD6"/>
    <w:rsid w:val="003143BD"/>
    <w:rsid w:val="0031497B"/>
    <w:rsid w:val="00314FB7"/>
    <w:rsid w:val="00315363"/>
    <w:rsid w:val="00315A14"/>
    <w:rsid w:val="00315B17"/>
    <w:rsid w:val="00315D6E"/>
    <w:rsid w:val="003167E6"/>
    <w:rsid w:val="00316FED"/>
    <w:rsid w:val="0031715B"/>
    <w:rsid w:val="00317890"/>
    <w:rsid w:val="003203ED"/>
    <w:rsid w:val="00320776"/>
    <w:rsid w:val="00320823"/>
    <w:rsid w:val="003208B1"/>
    <w:rsid w:val="00321F10"/>
    <w:rsid w:val="00322549"/>
    <w:rsid w:val="003228EF"/>
    <w:rsid w:val="00322B52"/>
    <w:rsid w:val="00322C9F"/>
    <w:rsid w:val="00323C44"/>
    <w:rsid w:val="00323DEB"/>
    <w:rsid w:val="00324008"/>
    <w:rsid w:val="00324424"/>
    <w:rsid w:val="00324D23"/>
    <w:rsid w:val="00325475"/>
    <w:rsid w:val="00325891"/>
    <w:rsid w:val="00326A1E"/>
    <w:rsid w:val="003270C6"/>
    <w:rsid w:val="00327823"/>
    <w:rsid w:val="003308A5"/>
    <w:rsid w:val="00330CE2"/>
    <w:rsid w:val="00331751"/>
    <w:rsid w:val="00331ACF"/>
    <w:rsid w:val="00332E15"/>
    <w:rsid w:val="00333CDA"/>
    <w:rsid w:val="00333D10"/>
    <w:rsid w:val="00333F45"/>
    <w:rsid w:val="00334579"/>
    <w:rsid w:val="00334897"/>
    <w:rsid w:val="00334AFB"/>
    <w:rsid w:val="00335858"/>
    <w:rsid w:val="00335B1E"/>
    <w:rsid w:val="00336B2B"/>
    <w:rsid w:val="00336BDA"/>
    <w:rsid w:val="00337266"/>
    <w:rsid w:val="00337A2D"/>
    <w:rsid w:val="003405DC"/>
    <w:rsid w:val="003407DC"/>
    <w:rsid w:val="0034137F"/>
    <w:rsid w:val="00341388"/>
    <w:rsid w:val="003418D2"/>
    <w:rsid w:val="00342011"/>
    <w:rsid w:val="00342312"/>
    <w:rsid w:val="003423F6"/>
    <w:rsid w:val="00342BD7"/>
    <w:rsid w:val="0034319B"/>
    <w:rsid w:val="00343A47"/>
    <w:rsid w:val="00344110"/>
    <w:rsid w:val="003450D3"/>
    <w:rsid w:val="003450DA"/>
    <w:rsid w:val="0034688D"/>
    <w:rsid w:val="00346928"/>
    <w:rsid w:val="00346DB5"/>
    <w:rsid w:val="00346F6B"/>
    <w:rsid w:val="0034759A"/>
    <w:rsid w:val="00347758"/>
    <w:rsid w:val="003477B1"/>
    <w:rsid w:val="00350211"/>
    <w:rsid w:val="0035031A"/>
    <w:rsid w:val="003507B4"/>
    <w:rsid w:val="00351053"/>
    <w:rsid w:val="00351442"/>
    <w:rsid w:val="003517B9"/>
    <w:rsid w:val="00352B1B"/>
    <w:rsid w:val="00353093"/>
    <w:rsid w:val="003533F0"/>
    <w:rsid w:val="003552CC"/>
    <w:rsid w:val="00355C22"/>
    <w:rsid w:val="00356706"/>
    <w:rsid w:val="00357380"/>
    <w:rsid w:val="003602D9"/>
    <w:rsid w:val="0036034A"/>
    <w:rsid w:val="003604CE"/>
    <w:rsid w:val="003609B0"/>
    <w:rsid w:val="003612D8"/>
    <w:rsid w:val="003618E0"/>
    <w:rsid w:val="00361F68"/>
    <w:rsid w:val="00361F89"/>
    <w:rsid w:val="003622FD"/>
    <w:rsid w:val="00365D34"/>
    <w:rsid w:val="00366534"/>
    <w:rsid w:val="00367006"/>
    <w:rsid w:val="003671E1"/>
    <w:rsid w:val="0036778A"/>
    <w:rsid w:val="003678ED"/>
    <w:rsid w:val="003700D9"/>
    <w:rsid w:val="003701C7"/>
    <w:rsid w:val="00370526"/>
    <w:rsid w:val="00370691"/>
    <w:rsid w:val="00370A6A"/>
    <w:rsid w:val="00370E47"/>
    <w:rsid w:val="00371AFA"/>
    <w:rsid w:val="00372182"/>
    <w:rsid w:val="003723FC"/>
    <w:rsid w:val="0037353B"/>
    <w:rsid w:val="003742AC"/>
    <w:rsid w:val="00374AF2"/>
    <w:rsid w:val="003751AF"/>
    <w:rsid w:val="0037681A"/>
    <w:rsid w:val="0037693C"/>
    <w:rsid w:val="00376AE2"/>
    <w:rsid w:val="00376CC6"/>
    <w:rsid w:val="00376FC9"/>
    <w:rsid w:val="0037795B"/>
    <w:rsid w:val="00377CE1"/>
    <w:rsid w:val="00380321"/>
    <w:rsid w:val="00380D41"/>
    <w:rsid w:val="00380E4D"/>
    <w:rsid w:val="003817AC"/>
    <w:rsid w:val="00381EF0"/>
    <w:rsid w:val="00383400"/>
    <w:rsid w:val="00385BD6"/>
    <w:rsid w:val="00385BF0"/>
    <w:rsid w:val="0038619A"/>
    <w:rsid w:val="003867A3"/>
    <w:rsid w:val="00386B82"/>
    <w:rsid w:val="0038766C"/>
    <w:rsid w:val="00387CC5"/>
    <w:rsid w:val="00390704"/>
    <w:rsid w:val="00392B13"/>
    <w:rsid w:val="003930DD"/>
    <w:rsid w:val="0039398A"/>
    <w:rsid w:val="003939FF"/>
    <w:rsid w:val="0039416B"/>
    <w:rsid w:val="003959F6"/>
    <w:rsid w:val="00395D0F"/>
    <w:rsid w:val="00396AAA"/>
    <w:rsid w:val="003976E1"/>
    <w:rsid w:val="00397A50"/>
    <w:rsid w:val="00397D31"/>
    <w:rsid w:val="003A0ACB"/>
    <w:rsid w:val="003A0FFE"/>
    <w:rsid w:val="003A1479"/>
    <w:rsid w:val="003A16E5"/>
    <w:rsid w:val="003A2223"/>
    <w:rsid w:val="003A2A0F"/>
    <w:rsid w:val="003A2F52"/>
    <w:rsid w:val="003A45A1"/>
    <w:rsid w:val="003A4BD1"/>
    <w:rsid w:val="003A4DA3"/>
    <w:rsid w:val="003A5026"/>
    <w:rsid w:val="003A5B0A"/>
    <w:rsid w:val="003A6BAC"/>
    <w:rsid w:val="003A70A4"/>
    <w:rsid w:val="003A7653"/>
    <w:rsid w:val="003A78B1"/>
    <w:rsid w:val="003A7EF3"/>
    <w:rsid w:val="003B05A1"/>
    <w:rsid w:val="003B14D5"/>
    <w:rsid w:val="003B14F6"/>
    <w:rsid w:val="003B159C"/>
    <w:rsid w:val="003B1708"/>
    <w:rsid w:val="003B1D1C"/>
    <w:rsid w:val="003B20AC"/>
    <w:rsid w:val="003B29D5"/>
    <w:rsid w:val="003B2A9B"/>
    <w:rsid w:val="003B2DDE"/>
    <w:rsid w:val="003B2E5C"/>
    <w:rsid w:val="003B369F"/>
    <w:rsid w:val="003B36A3"/>
    <w:rsid w:val="003B48C3"/>
    <w:rsid w:val="003B4D89"/>
    <w:rsid w:val="003B513F"/>
    <w:rsid w:val="003B64BB"/>
    <w:rsid w:val="003B6534"/>
    <w:rsid w:val="003B7711"/>
    <w:rsid w:val="003B7FE5"/>
    <w:rsid w:val="003C048E"/>
    <w:rsid w:val="003C0A4D"/>
    <w:rsid w:val="003C0FF4"/>
    <w:rsid w:val="003C11C8"/>
    <w:rsid w:val="003C1D63"/>
    <w:rsid w:val="003C24F1"/>
    <w:rsid w:val="003C26D7"/>
    <w:rsid w:val="003C2702"/>
    <w:rsid w:val="003C3576"/>
    <w:rsid w:val="003C46DF"/>
    <w:rsid w:val="003C48A1"/>
    <w:rsid w:val="003C5587"/>
    <w:rsid w:val="003C60C1"/>
    <w:rsid w:val="003C618A"/>
    <w:rsid w:val="003C692C"/>
    <w:rsid w:val="003C7782"/>
    <w:rsid w:val="003C7806"/>
    <w:rsid w:val="003C7A52"/>
    <w:rsid w:val="003D057B"/>
    <w:rsid w:val="003D0C65"/>
    <w:rsid w:val="003D109F"/>
    <w:rsid w:val="003D18EB"/>
    <w:rsid w:val="003D2478"/>
    <w:rsid w:val="003D2755"/>
    <w:rsid w:val="003D2E8C"/>
    <w:rsid w:val="003D2E98"/>
    <w:rsid w:val="003D2ED4"/>
    <w:rsid w:val="003D2F01"/>
    <w:rsid w:val="003D3116"/>
    <w:rsid w:val="003D3C45"/>
    <w:rsid w:val="003D4196"/>
    <w:rsid w:val="003D4B58"/>
    <w:rsid w:val="003D5398"/>
    <w:rsid w:val="003D5722"/>
    <w:rsid w:val="003D57EF"/>
    <w:rsid w:val="003D5B1F"/>
    <w:rsid w:val="003D6305"/>
    <w:rsid w:val="003D68BF"/>
    <w:rsid w:val="003D6AF2"/>
    <w:rsid w:val="003D6D68"/>
    <w:rsid w:val="003E13EB"/>
    <w:rsid w:val="003E14D0"/>
    <w:rsid w:val="003E15FA"/>
    <w:rsid w:val="003E2062"/>
    <w:rsid w:val="003E2561"/>
    <w:rsid w:val="003E2908"/>
    <w:rsid w:val="003E390F"/>
    <w:rsid w:val="003E3E6C"/>
    <w:rsid w:val="003E477C"/>
    <w:rsid w:val="003E4EB6"/>
    <w:rsid w:val="003E5213"/>
    <w:rsid w:val="003E55E4"/>
    <w:rsid w:val="003E583F"/>
    <w:rsid w:val="003E5BC6"/>
    <w:rsid w:val="003E5E46"/>
    <w:rsid w:val="003E6AC8"/>
    <w:rsid w:val="003E74E3"/>
    <w:rsid w:val="003E7B08"/>
    <w:rsid w:val="003E7BFC"/>
    <w:rsid w:val="003F033B"/>
    <w:rsid w:val="003F045A"/>
    <w:rsid w:val="003F0473"/>
    <w:rsid w:val="003F0523"/>
    <w:rsid w:val="003F05C7"/>
    <w:rsid w:val="003F08F5"/>
    <w:rsid w:val="003F096A"/>
    <w:rsid w:val="003F0C7E"/>
    <w:rsid w:val="003F10D2"/>
    <w:rsid w:val="003F1236"/>
    <w:rsid w:val="003F1974"/>
    <w:rsid w:val="003F2CC7"/>
    <w:rsid w:val="003F2CD4"/>
    <w:rsid w:val="003F30F5"/>
    <w:rsid w:val="003F33E5"/>
    <w:rsid w:val="003F36AC"/>
    <w:rsid w:val="003F3BC5"/>
    <w:rsid w:val="003F3D8B"/>
    <w:rsid w:val="003F4C60"/>
    <w:rsid w:val="003F5323"/>
    <w:rsid w:val="003F5942"/>
    <w:rsid w:val="003F594E"/>
    <w:rsid w:val="003F69BF"/>
    <w:rsid w:val="003F6BBE"/>
    <w:rsid w:val="003F7006"/>
    <w:rsid w:val="003F73DB"/>
    <w:rsid w:val="003F766A"/>
    <w:rsid w:val="003F7974"/>
    <w:rsid w:val="004000E8"/>
    <w:rsid w:val="00400667"/>
    <w:rsid w:val="00401DD0"/>
    <w:rsid w:val="0040207A"/>
    <w:rsid w:val="00402546"/>
    <w:rsid w:val="00402629"/>
    <w:rsid w:val="004026BE"/>
    <w:rsid w:val="004026E6"/>
    <w:rsid w:val="0040291C"/>
    <w:rsid w:val="00402BBB"/>
    <w:rsid w:val="00402E2B"/>
    <w:rsid w:val="00403386"/>
    <w:rsid w:val="004033CE"/>
    <w:rsid w:val="00403A4A"/>
    <w:rsid w:val="0040435A"/>
    <w:rsid w:val="0040459B"/>
    <w:rsid w:val="00404901"/>
    <w:rsid w:val="00404DD1"/>
    <w:rsid w:val="0040512B"/>
    <w:rsid w:val="004052F1"/>
    <w:rsid w:val="0040530C"/>
    <w:rsid w:val="00405585"/>
    <w:rsid w:val="00405CA5"/>
    <w:rsid w:val="00405FEA"/>
    <w:rsid w:val="00407934"/>
    <w:rsid w:val="00407CD3"/>
    <w:rsid w:val="00407E6A"/>
    <w:rsid w:val="00410134"/>
    <w:rsid w:val="00410A9B"/>
    <w:rsid w:val="00410B13"/>
    <w:rsid w:val="00410B72"/>
    <w:rsid w:val="00410BFA"/>
    <w:rsid w:val="00410F18"/>
    <w:rsid w:val="00410FFB"/>
    <w:rsid w:val="0041263E"/>
    <w:rsid w:val="00412CF4"/>
    <w:rsid w:val="00412F9F"/>
    <w:rsid w:val="00413A96"/>
    <w:rsid w:val="00413AAC"/>
    <w:rsid w:val="00413B41"/>
    <w:rsid w:val="00413E92"/>
    <w:rsid w:val="00415278"/>
    <w:rsid w:val="004153A7"/>
    <w:rsid w:val="00415AD8"/>
    <w:rsid w:val="004160E8"/>
    <w:rsid w:val="004166A1"/>
    <w:rsid w:val="004169F0"/>
    <w:rsid w:val="00416F7B"/>
    <w:rsid w:val="004172C9"/>
    <w:rsid w:val="00420D44"/>
    <w:rsid w:val="00421105"/>
    <w:rsid w:val="004219F7"/>
    <w:rsid w:val="00422AA4"/>
    <w:rsid w:val="0042342F"/>
    <w:rsid w:val="004239FC"/>
    <w:rsid w:val="004242F4"/>
    <w:rsid w:val="004244EB"/>
    <w:rsid w:val="00425D1E"/>
    <w:rsid w:val="00425E56"/>
    <w:rsid w:val="0042606F"/>
    <w:rsid w:val="004262BB"/>
    <w:rsid w:val="00427248"/>
    <w:rsid w:val="004275D3"/>
    <w:rsid w:val="00427A64"/>
    <w:rsid w:val="00427DA3"/>
    <w:rsid w:val="00427EB3"/>
    <w:rsid w:val="0043063B"/>
    <w:rsid w:val="004307C8"/>
    <w:rsid w:val="00431246"/>
    <w:rsid w:val="004329F6"/>
    <w:rsid w:val="00433FE0"/>
    <w:rsid w:val="0043438B"/>
    <w:rsid w:val="00434C49"/>
    <w:rsid w:val="004352C2"/>
    <w:rsid w:val="00436119"/>
    <w:rsid w:val="00437447"/>
    <w:rsid w:val="00440BFB"/>
    <w:rsid w:val="00441103"/>
    <w:rsid w:val="0044133B"/>
    <w:rsid w:val="00441A92"/>
    <w:rsid w:val="0044266C"/>
    <w:rsid w:val="004431DC"/>
    <w:rsid w:val="0044386D"/>
    <w:rsid w:val="004449AD"/>
    <w:rsid w:val="00444C3A"/>
    <w:rsid w:val="00444F56"/>
    <w:rsid w:val="004450EC"/>
    <w:rsid w:val="00445137"/>
    <w:rsid w:val="004463DC"/>
    <w:rsid w:val="00446488"/>
    <w:rsid w:val="00447A0F"/>
    <w:rsid w:val="00450625"/>
    <w:rsid w:val="00450C6E"/>
    <w:rsid w:val="00450D8D"/>
    <w:rsid w:val="004517AA"/>
    <w:rsid w:val="00451ABB"/>
    <w:rsid w:val="00452A11"/>
    <w:rsid w:val="00452CAC"/>
    <w:rsid w:val="004547C6"/>
    <w:rsid w:val="00454A6F"/>
    <w:rsid w:val="00454E0D"/>
    <w:rsid w:val="00455995"/>
    <w:rsid w:val="00456412"/>
    <w:rsid w:val="00457565"/>
    <w:rsid w:val="00457B71"/>
    <w:rsid w:val="0046014D"/>
    <w:rsid w:val="0046140B"/>
    <w:rsid w:val="00461DA2"/>
    <w:rsid w:val="00461E98"/>
    <w:rsid w:val="00462EE1"/>
    <w:rsid w:val="004635F8"/>
    <w:rsid w:val="00463AA2"/>
    <w:rsid w:val="004649AB"/>
    <w:rsid w:val="00464D50"/>
    <w:rsid w:val="00465119"/>
    <w:rsid w:val="00465381"/>
    <w:rsid w:val="004655B6"/>
    <w:rsid w:val="0046583E"/>
    <w:rsid w:val="00465A17"/>
    <w:rsid w:val="00466442"/>
    <w:rsid w:val="004669E2"/>
    <w:rsid w:val="00467627"/>
    <w:rsid w:val="00467757"/>
    <w:rsid w:val="00467871"/>
    <w:rsid w:val="004706F4"/>
    <w:rsid w:val="00470BB5"/>
    <w:rsid w:val="00470C31"/>
    <w:rsid w:val="00471105"/>
    <w:rsid w:val="00471686"/>
    <w:rsid w:val="004718E2"/>
    <w:rsid w:val="00471DE0"/>
    <w:rsid w:val="004725A0"/>
    <w:rsid w:val="00472B18"/>
    <w:rsid w:val="004734D0"/>
    <w:rsid w:val="004740AD"/>
    <w:rsid w:val="00474297"/>
    <w:rsid w:val="0047453A"/>
    <w:rsid w:val="0047556B"/>
    <w:rsid w:val="00475B52"/>
    <w:rsid w:val="004765CA"/>
    <w:rsid w:val="00476655"/>
    <w:rsid w:val="00477768"/>
    <w:rsid w:val="00477D5D"/>
    <w:rsid w:val="0048049C"/>
    <w:rsid w:val="0048165F"/>
    <w:rsid w:val="00482020"/>
    <w:rsid w:val="00482043"/>
    <w:rsid w:val="004820E1"/>
    <w:rsid w:val="004824D1"/>
    <w:rsid w:val="004824F2"/>
    <w:rsid w:val="004848CE"/>
    <w:rsid w:val="0048501A"/>
    <w:rsid w:val="0048697C"/>
    <w:rsid w:val="00486D10"/>
    <w:rsid w:val="0048740D"/>
    <w:rsid w:val="004875B3"/>
    <w:rsid w:val="00487621"/>
    <w:rsid w:val="0048784E"/>
    <w:rsid w:val="004878D0"/>
    <w:rsid w:val="00490371"/>
    <w:rsid w:val="00490618"/>
    <w:rsid w:val="00491B35"/>
    <w:rsid w:val="00491B38"/>
    <w:rsid w:val="00492BC5"/>
    <w:rsid w:val="0049316C"/>
    <w:rsid w:val="004931BC"/>
    <w:rsid w:val="0049334C"/>
    <w:rsid w:val="00494540"/>
    <w:rsid w:val="00494CD0"/>
    <w:rsid w:val="00495328"/>
    <w:rsid w:val="0049539D"/>
    <w:rsid w:val="004955F2"/>
    <w:rsid w:val="00495CC6"/>
    <w:rsid w:val="0049642F"/>
    <w:rsid w:val="004964F1"/>
    <w:rsid w:val="00497D2B"/>
    <w:rsid w:val="004A06C6"/>
    <w:rsid w:val="004A1398"/>
    <w:rsid w:val="004A140B"/>
    <w:rsid w:val="004A16BC"/>
    <w:rsid w:val="004A1845"/>
    <w:rsid w:val="004A2B94"/>
    <w:rsid w:val="004A2F03"/>
    <w:rsid w:val="004A3F8D"/>
    <w:rsid w:val="004A412D"/>
    <w:rsid w:val="004A520E"/>
    <w:rsid w:val="004A7075"/>
    <w:rsid w:val="004A7153"/>
    <w:rsid w:val="004A783C"/>
    <w:rsid w:val="004A7AAE"/>
    <w:rsid w:val="004B00C0"/>
    <w:rsid w:val="004B023D"/>
    <w:rsid w:val="004B0AD9"/>
    <w:rsid w:val="004B0C2C"/>
    <w:rsid w:val="004B1133"/>
    <w:rsid w:val="004B1A88"/>
    <w:rsid w:val="004B20E7"/>
    <w:rsid w:val="004B2221"/>
    <w:rsid w:val="004B2C6D"/>
    <w:rsid w:val="004B2C96"/>
    <w:rsid w:val="004B3380"/>
    <w:rsid w:val="004B35FF"/>
    <w:rsid w:val="004B381E"/>
    <w:rsid w:val="004B440D"/>
    <w:rsid w:val="004B4799"/>
    <w:rsid w:val="004B5418"/>
    <w:rsid w:val="004B5955"/>
    <w:rsid w:val="004B5E29"/>
    <w:rsid w:val="004B63B4"/>
    <w:rsid w:val="004B6B59"/>
    <w:rsid w:val="004B6F6A"/>
    <w:rsid w:val="004B7287"/>
    <w:rsid w:val="004B7C0C"/>
    <w:rsid w:val="004C07AC"/>
    <w:rsid w:val="004C0870"/>
    <w:rsid w:val="004C0D81"/>
    <w:rsid w:val="004C1182"/>
    <w:rsid w:val="004C1523"/>
    <w:rsid w:val="004C17DF"/>
    <w:rsid w:val="004C1B59"/>
    <w:rsid w:val="004C21B5"/>
    <w:rsid w:val="004C2225"/>
    <w:rsid w:val="004C259B"/>
    <w:rsid w:val="004C352A"/>
    <w:rsid w:val="004C3898"/>
    <w:rsid w:val="004C4611"/>
    <w:rsid w:val="004C5FD2"/>
    <w:rsid w:val="004C6664"/>
    <w:rsid w:val="004C6BFB"/>
    <w:rsid w:val="004D05CA"/>
    <w:rsid w:val="004D1735"/>
    <w:rsid w:val="004D26F1"/>
    <w:rsid w:val="004D2886"/>
    <w:rsid w:val="004D2BA6"/>
    <w:rsid w:val="004D2F79"/>
    <w:rsid w:val="004D30A1"/>
    <w:rsid w:val="004D36B1"/>
    <w:rsid w:val="004D3CF7"/>
    <w:rsid w:val="004D467F"/>
    <w:rsid w:val="004D4D59"/>
    <w:rsid w:val="004D53EB"/>
    <w:rsid w:val="004D571A"/>
    <w:rsid w:val="004D5FDF"/>
    <w:rsid w:val="004D6367"/>
    <w:rsid w:val="004D6EDD"/>
    <w:rsid w:val="004D7EBD"/>
    <w:rsid w:val="004E0005"/>
    <w:rsid w:val="004E06B4"/>
    <w:rsid w:val="004E0CE2"/>
    <w:rsid w:val="004E0D0A"/>
    <w:rsid w:val="004E0FFC"/>
    <w:rsid w:val="004E108C"/>
    <w:rsid w:val="004E152E"/>
    <w:rsid w:val="004E16DD"/>
    <w:rsid w:val="004E1896"/>
    <w:rsid w:val="004E2013"/>
    <w:rsid w:val="004E2680"/>
    <w:rsid w:val="004E28F9"/>
    <w:rsid w:val="004E325E"/>
    <w:rsid w:val="004E4065"/>
    <w:rsid w:val="004E462E"/>
    <w:rsid w:val="004E4993"/>
    <w:rsid w:val="004E4A82"/>
    <w:rsid w:val="004E5323"/>
    <w:rsid w:val="004E533F"/>
    <w:rsid w:val="004E54BF"/>
    <w:rsid w:val="004E5591"/>
    <w:rsid w:val="004E56DC"/>
    <w:rsid w:val="004E5D8F"/>
    <w:rsid w:val="004E6643"/>
    <w:rsid w:val="004E7441"/>
    <w:rsid w:val="004E750B"/>
    <w:rsid w:val="004E76F4"/>
    <w:rsid w:val="004F0A3C"/>
    <w:rsid w:val="004F0B4E"/>
    <w:rsid w:val="004F0B6C"/>
    <w:rsid w:val="004F0FCD"/>
    <w:rsid w:val="004F2078"/>
    <w:rsid w:val="004F2927"/>
    <w:rsid w:val="004F4397"/>
    <w:rsid w:val="004F4DA3"/>
    <w:rsid w:val="004F5278"/>
    <w:rsid w:val="004F5739"/>
    <w:rsid w:val="004F5D47"/>
    <w:rsid w:val="004F675B"/>
    <w:rsid w:val="004F6884"/>
    <w:rsid w:val="004F69AF"/>
    <w:rsid w:val="004F7A4A"/>
    <w:rsid w:val="00501075"/>
    <w:rsid w:val="005010F9"/>
    <w:rsid w:val="00501472"/>
    <w:rsid w:val="0050176C"/>
    <w:rsid w:val="005019B7"/>
    <w:rsid w:val="005026D2"/>
    <w:rsid w:val="00504186"/>
    <w:rsid w:val="005052E6"/>
    <w:rsid w:val="00505BDB"/>
    <w:rsid w:val="00505F23"/>
    <w:rsid w:val="00506525"/>
    <w:rsid w:val="00506557"/>
    <w:rsid w:val="0050677A"/>
    <w:rsid w:val="00506A32"/>
    <w:rsid w:val="00507303"/>
    <w:rsid w:val="00510138"/>
    <w:rsid w:val="005104D4"/>
    <w:rsid w:val="005108D8"/>
    <w:rsid w:val="00510A09"/>
    <w:rsid w:val="00510DA8"/>
    <w:rsid w:val="005116F9"/>
    <w:rsid w:val="00512EE9"/>
    <w:rsid w:val="00513F10"/>
    <w:rsid w:val="005145C7"/>
    <w:rsid w:val="005153A7"/>
    <w:rsid w:val="0051616E"/>
    <w:rsid w:val="00516CD1"/>
    <w:rsid w:val="0051795C"/>
    <w:rsid w:val="005209B4"/>
    <w:rsid w:val="00520F0E"/>
    <w:rsid w:val="005219CF"/>
    <w:rsid w:val="00522410"/>
    <w:rsid w:val="00522698"/>
    <w:rsid w:val="00522C2A"/>
    <w:rsid w:val="005232E9"/>
    <w:rsid w:val="00523848"/>
    <w:rsid w:val="00523E26"/>
    <w:rsid w:val="005240E6"/>
    <w:rsid w:val="005241C5"/>
    <w:rsid w:val="00525D6D"/>
    <w:rsid w:val="005319F9"/>
    <w:rsid w:val="00531D5D"/>
    <w:rsid w:val="00532090"/>
    <w:rsid w:val="00533334"/>
    <w:rsid w:val="0053368B"/>
    <w:rsid w:val="0053402D"/>
    <w:rsid w:val="00534820"/>
    <w:rsid w:val="00534835"/>
    <w:rsid w:val="00534AED"/>
    <w:rsid w:val="00534B59"/>
    <w:rsid w:val="0053581C"/>
    <w:rsid w:val="00535FA7"/>
    <w:rsid w:val="00536759"/>
    <w:rsid w:val="00536B6B"/>
    <w:rsid w:val="00537C62"/>
    <w:rsid w:val="00537F3D"/>
    <w:rsid w:val="00540016"/>
    <w:rsid w:val="00540199"/>
    <w:rsid w:val="00541754"/>
    <w:rsid w:val="00542DF3"/>
    <w:rsid w:val="00542EEB"/>
    <w:rsid w:val="005432C3"/>
    <w:rsid w:val="00545476"/>
    <w:rsid w:val="0054669D"/>
    <w:rsid w:val="00546970"/>
    <w:rsid w:val="00546C7F"/>
    <w:rsid w:val="0054731B"/>
    <w:rsid w:val="0055119F"/>
    <w:rsid w:val="005522E4"/>
    <w:rsid w:val="00552FA1"/>
    <w:rsid w:val="0055306A"/>
    <w:rsid w:val="005532DF"/>
    <w:rsid w:val="00553A12"/>
    <w:rsid w:val="00554E19"/>
    <w:rsid w:val="005550AB"/>
    <w:rsid w:val="00555E66"/>
    <w:rsid w:val="005562EF"/>
    <w:rsid w:val="005564E4"/>
    <w:rsid w:val="0055711B"/>
    <w:rsid w:val="005573CB"/>
    <w:rsid w:val="0055792E"/>
    <w:rsid w:val="0056014F"/>
    <w:rsid w:val="00560207"/>
    <w:rsid w:val="0056121F"/>
    <w:rsid w:val="005616A2"/>
    <w:rsid w:val="0056189D"/>
    <w:rsid w:val="00561CFE"/>
    <w:rsid w:val="00562A81"/>
    <w:rsid w:val="005635B5"/>
    <w:rsid w:val="00564284"/>
    <w:rsid w:val="0056683C"/>
    <w:rsid w:val="00566D36"/>
    <w:rsid w:val="005676D6"/>
    <w:rsid w:val="005677C1"/>
    <w:rsid w:val="005704D3"/>
    <w:rsid w:val="00570929"/>
    <w:rsid w:val="00572505"/>
    <w:rsid w:val="0057503C"/>
    <w:rsid w:val="00576468"/>
    <w:rsid w:val="00577015"/>
    <w:rsid w:val="00577871"/>
    <w:rsid w:val="00577CC6"/>
    <w:rsid w:val="00577EAD"/>
    <w:rsid w:val="005802FB"/>
    <w:rsid w:val="0058126D"/>
    <w:rsid w:val="005817FB"/>
    <w:rsid w:val="00581909"/>
    <w:rsid w:val="00581F83"/>
    <w:rsid w:val="00582364"/>
    <w:rsid w:val="005827BC"/>
    <w:rsid w:val="00582809"/>
    <w:rsid w:val="00586B06"/>
    <w:rsid w:val="00587437"/>
    <w:rsid w:val="0058798C"/>
    <w:rsid w:val="005900FA"/>
    <w:rsid w:val="00590113"/>
    <w:rsid w:val="005935A4"/>
    <w:rsid w:val="0059388B"/>
    <w:rsid w:val="00593F99"/>
    <w:rsid w:val="0059415A"/>
    <w:rsid w:val="0059471A"/>
    <w:rsid w:val="005948C2"/>
    <w:rsid w:val="00595DCA"/>
    <w:rsid w:val="00595E08"/>
    <w:rsid w:val="00596F47"/>
    <w:rsid w:val="00597214"/>
    <w:rsid w:val="0059779B"/>
    <w:rsid w:val="00597E21"/>
    <w:rsid w:val="00597E80"/>
    <w:rsid w:val="005A02FC"/>
    <w:rsid w:val="005A0741"/>
    <w:rsid w:val="005A087C"/>
    <w:rsid w:val="005A087D"/>
    <w:rsid w:val="005A1092"/>
    <w:rsid w:val="005A209A"/>
    <w:rsid w:val="005A2898"/>
    <w:rsid w:val="005A2BD9"/>
    <w:rsid w:val="005A2F48"/>
    <w:rsid w:val="005A3552"/>
    <w:rsid w:val="005A39B6"/>
    <w:rsid w:val="005A4D6D"/>
    <w:rsid w:val="005A4E20"/>
    <w:rsid w:val="005A4EF6"/>
    <w:rsid w:val="005A5F8F"/>
    <w:rsid w:val="005A662D"/>
    <w:rsid w:val="005A6CA1"/>
    <w:rsid w:val="005A71CC"/>
    <w:rsid w:val="005A77DD"/>
    <w:rsid w:val="005A7D69"/>
    <w:rsid w:val="005B0408"/>
    <w:rsid w:val="005B0631"/>
    <w:rsid w:val="005B1409"/>
    <w:rsid w:val="005B151E"/>
    <w:rsid w:val="005B2079"/>
    <w:rsid w:val="005B21B3"/>
    <w:rsid w:val="005B2E67"/>
    <w:rsid w:val="005B3198"/>
    <w:rsid w:val="005B35D7"/>
    <w:rsid w:val="005B392A"/>
    <w:rsid w:val="005B3AA3"/>
    <w:rsid w:val="005B3B3D"/>
    <w:rsid w:val="005B481F"/>
    <w:rsid w:val="005B5534"/>
    <w:rsid w:val="005B5F26"/>
    <w:rsid w:val="005B5F32"/>
    <w:rsid w:val="005B6C8A"/>
    <w:rsid w:val="005B6F83"/>
    <w:rsid w:val="005B72A5"/>
    <w:rsid w:val="005B72D8"/>
    <w:rsid w:val="005B7473"/>
    <w:rsid w:val="005B7EF7"/>
    <w:rsid w:val="005C003E"/>
    <w:rsid w:val="005C22C4"/>
    <w:rsid w:val="005C23F6"/>
    <w:rsid w:val="005C360C"/>
    <w:rsid w:val="005C3A87"/>
    <w:rsid w:val="005C3B50"/>
    <w:rsid w:val="005C48D6"/>
    <w:rsid w:val="005C5493"/>
    <w:rsid w:val="005C5E34"/>
    <w:rsid w:val="005C67CC"/>
    <w:rsid w:val="005C7103"/>
    <w:rsid w:val="005C7284"/>
    <w:rsid w:val="005C74FB"/>
    <w:rsid w:val="005C7B34"/>
    <w:rsid w:val="005C7DC8"/>
    <w:rsid w:val="005C7E1E"/>
    <w:rsid w:val="005D0728"/>
    <w:rsid w:val="005D0FCC"/>
    <w:rsid w:val="005D0FFE"/>
    <w:rsid w:val="005D1221"/>
    <w:rsid w:val="005D129B"/>
    <w:rsid w:val="005D1602"/>
    <w:rsid w:val="005D1FFD"/>
    <w:rsid w:val="005D21E6"/>
    <w:rsid w:val="005D30E4"/>
    <w:rsid w:val="005D3D45"/>
    <w:rsid w:val="005D55D0"/>
    <w:rsid w:val="005D5875"/>
    <w:rsid w:val="005D650F"/>
    <w:rsid w:val="005D65AA"/>
    <w:rsid w:val="005D68E8"/>
    <w:rsid w:val="005D6A73"/>
    <w:rsid w:val="005D71B1"/>
    <w:rsid w:val="005D7482"/>
    <w:rsid w:val="005D7A1C"/>
    <w:rsid w:val="005E118D"/>
    <w:rsid w:val="005E2287"/>
    <w:rsid w:val="005E23AA"/>
    <w:rsid w:val="005E23FB"/>
    <w:rsid w:val="005E2AC3"/>
    <w:rsid w:val="005E385F"/>
    <w:rsid w:val="005E3DE0"/>
    <w:rsid w:val="005E5239"/>
    <w:rsid w:val="005E5A85"/>
    <w:rsid w:val="005E5B81"/>
    <w:rsid w:val="005E6682"/>
    <w:rsid w:val="005E6BAB"/>
    <w:rsid w:val="005E79AE"/>
    <w:rsid w:val="005E7E84"/>
    <w:rsid w:val="005F105C"/>
    <w:rsid w:val="005F2872"/>
    <w:rsid w:val="005F2CB1"/>
    <w:rsid w:val="005F3025"/>
    <w:rsid w:val="005F3088"/>
    <w:rsid w:val="005F618C"/>
    <w:rsid w:val="005F70BD"/>
    <w:rsid w:val="005F746F"/>
    <w:rsid w:val="005F75C1"/>
    <w:rsid w:val="005F775F"/>
    <w:rsid w:val="005F7DA5"/>
    <w:rsid w:val="006005B1"/>
    <w:rsid w:val="0060108D"/>
    <w:rsid w:val="00601215"/>
    <w:rsid w:val="00601ACD"/>
    <w:rsid w:val="0060201C"/>
    <w:rsid w:val="00602079"/>
    <w:rsid w:val="00602274"/>
    <w:rsid w:val="006023AE"/>
    <w:rsid w:val="006027CD"/>
    <w:rsid w:val="0060283C"/>
    <w:rsid w:val="00603323"/>
    <w:rsid w:val="00603E83"/>
    <w:rsid w:val="00604DB8"/>
    <w:rsid w:val="00604F14"/>
    <w:rsid w:val="006055AD"/>
    <w:rsid w:val="00605E96"/>
    <w:rsid w:val="006064E9"/>
    <w:rsid w:val="00606C5B"/>
    <w:rsid w:val="00607221"/>
    <w:rsid w:val="006072BA"/>
    <w:rsid w:val="00607363"/>
    <w:rsid w:val="006104C1"/>
    <w:rsid w:val="006104C2"/>
    <w:rsid w:val="00610DEF"/>
    <w:rsid w:val="00610E2C"/>
    <w:rsid w:val="006111FD"/>
    <w:rsid w:val="0061155A"/>
    <w:rsid w:val="00611AAF"/>
    <w:rsid w:val="00611B83"/>
    <w:rsid w:val="006121E6"/>
    <w:rsid w:val="0061266C"/>
    <w:rsid w:val="00612AE0"/>
    <w:rsid w:val="00613257"/>
    <w:rsid w:val="00613C0B"/>
    <w:rsid w:val="00613C87"/>
    <w:rsid w:val="00614603"/>
    <w:rsid w:val="00614728"/>
    <w:rsid w:val="006154AF"/>
    <w:rsid w:val="006165A5"/>
    <w:rsid w:val="00620850"/>
    <w:rsid w:val="00620A71"/>
    <w:rsid w:val="00620D80"/>
    <w:rsid w:val="0062124C"/>
    <w:rsid w:val="006216D4"/>
    <w:rsid w:val="0062214B"/>
    <w:rsid w:val="006234A6"/>
    <w:rsid w:val="006234C7"/>
    <w:rsid w:val="00624078"/>
    <w:rsid w:val="00625799"/>
    <w:rsid w:val="00627C9B"/>
    <w:rsid w:val="00630001"/>
    <w:rsid w:val="006311B3"/>
    <w:rsid w:val="00631C0B"/>
    <w:rsid w:val="00632174"/>
    <w:rsid w:val="0063284C"/>
    <w:rsid w:val="00632E51"/>
    <w:rsid w:val="00633F9F"/>
    <w:rsid w:val="00634007"/>
    <w:rsid w:val="0063595B"/>
    <w:rsid w:val="0063603A"/>
    <w:rsid w:val="00636321"/>
    <w:rsid w:val="00636398"/>
    <w:rsid w:val="006363EB"/>
    <w:rsid w:val="006368D3"/>
    <w:rsid w:val="00636A3F"/>
    <w:rsid w:val="00636D62"/>
    <w:rsid w:val="006374D9"/>
    <w:rsid w:val="006377EC"/>
    <w:rsid w:val="006406C0"/>
    <w:rsid w:val="0064151F"/>
    <w:rsid w:val="00641533"/>
    <w:rsid w:val="0064208D"/>
    <w:rsid w:val="006422FE"/>
    <w:rsid w:val="00643471"/>
    <w:rsid w:val="00643475"/>
    <w:rsid w:val="0064396A"/>
    <w:rsid w:val="00644577"/>
    <w:rsid w:val="0064581F"/>
    <w:rsid w:val="006459FE"/>
    <w:rsid w:val="00645E6C"/>
    <w:rsid w:val="0064624E"/>
    <w:rsid w:val="00650633"/>
    <w:rsid w:val="00650699"/>
    <w:rsid w:val="00650AB9"/>
    <w:rsid w:val="00652535"/>
    <w:rsid w:val="00652735"/>
    <w:rsid w:val="0065388C"/>
    <w:rsid w:val="00653E2B"/>
    <w:rsid w:val="00653F21"/>
    <w:rsid w:val="00654467"/>
    <w:rsid w:val="00655733"/>
    <w:rsid w:val="00655ACD"/>
    <w:rsid w:val="00656A92"/>
    <w:rsid w:val="00656DDE"/>
    <w:rsid w:val="00656E1A"/>
    <w:rsid w:val="00657F7C"/>
    <w:rsid w:val="00657F87"/>
    <w:rsid w:val="0066011D"/>
    <w:rsid w:val="00660627"/>
    <w:rsid w:val="006607C0"/>
    <w:rsid w:val="0066080D"/>
    <w:rsid w:val="00660A21"/>
    <w:rsid w:val="006613A6"/>
    <w:rsid w:val="00661580"/>
    <w:rsid w:val="00661694"/>
    <w:rsid w:val="0066189A"/>
    <w:rsid w:val="00661E35"/>
    <w:rsid w:val="006627A2"/>
    <w:rsid w:val="006634E6"/>
    <w:rsid w:val="00664C04"/>
    <w:rsid w:val="006655EE"/>
    <w:rsid w:val="00665A94"/>
    <w:rsid w:val="00665CB1"/>
    <w:rsid w:val="00665F80"/>
    <w:rsid w:val="00667EE7"/>
    <w:rsid w:val="00667F56"/>
    <w:rsid w:val="00670922"/>
    <w:rsid w:val="00670BE1"/>
    <w:rsid w:val="00671925"/>
    <w:rsid w:val="00671A2F"/>
    <w:rsid w:val="0067218F"/>
    <w:rsid w:val="00673303"/>
    <w:rsid w:val="00673339"/>
    <w:rsid w:val="006741F2"/>
    <w:rsid w:val="00674CC3"/>
    <w:rsid w:val="0067551F"/>
    <w:rsid w:val="00675849"/>
    <w:rsid w:val="00675C72"/>
    <w:rsid w:val="00676869"/>
    <w:rsid w:val="00676E5F"/>
    <w:rsid w:val="006771F9"/>
    <w:rsid w:val="006776D7"/>
    <w:rsid w:val="0068013A"/>
    <w:rsid w:val="00680B1F"/>
    <w:rsid w:val="00681003"/>
    <w:rsid w:val="006812CD"/>
    <w:rsid w:val="006817C9"/>
    <w:rsid w:val="00682389"/>
    <w:rsid w:val="006824B3"/>
    <w:rsid w:val="00682E96"/>
    <w:rsid w:val="00683316"/>
    <w:rsid w:val="00683ECE"/>
    <w:rsid w:val="006845E0"/>
    <w:rsid w:val="00684703"/>
    <w:rsid w:val="0068551A"/>
    <w:rsid w:val="006866B1"/>
    <w:rsid w:val="00686BED"/>
    <w:rsid w:val="00690DDB"/>
    <w:rsid w:val="00693CA9"/>
    <w:rsid w:val="00693E6E"/>
    <w:rsid w:val="00694B09"/>
    <w:rsid w:val="00695FC2"/>
    <w:rsid w:val="00696199"/>
    <w:rsid w:val="00696949"/>
    <w:rsid w:val="00697052"/>
    <w:rsid w:val="00697E08"/>
    <w:rsid w:val="006A0A65"/>
    <w:rsid w:val="006A0D3B"/>
    <w:rsid w:val="006A207B"/>
    <w:rsid w:val="006A46FB"/>
    <w:rsid w:val="006A4A15"/>
    <w:rsid w:val="006A559E"/>
    <w:rsid w:val="006A55A7"/>
    <w:rsid w:val="006A5B9E"/>
    <w:rsid w:val="006A5E28"/>
    <w:rsid w:val="006A5ED2"/>
    <w:rsid w:val="006A5F0B"/>
    <w:rsid w:val="006A5F2F"/>
    <w:rsid w:val="006A697B"/>
    <w:rsid w:val="006A6C76"/>
    <w:rsid w:val="006A6E29"/>
    <w:rsid w:val="006A6EF6"/>
    <w:rsid w:val="006A7AFF"/>
    <w:rsid w:val="006B098E"/>
    <w:rsid w:val="006B1816"/>
    <w:rsid w:val="006B18CC"/>
    <w:rsid w:val="006B2099"/>
    <w:rsid w:val="006B2D3C"/>
    <w:rsid w:val="006B49D6"/>
    <w:rsid w:val="006B4E25"/>
    <w:rsid w:val="006B50CF"/>
    <w:rsid w:val="006B5FF7"/>
    <w:rsid w:val="006B6621"/>
    <w:rsid w:val="006B793F"/>
    <w:rsid w:val="006B7FE8"/>
    <w:rsid w:val="006C03B8"/>
    <w:rsid w:val="006C0901"/>
    <w:rsid w:val="006C125D"/>
    <w:rsid w:val="006C1B8E"/>
    <w:rsid w:val="006C1CD1"/>
    <w:rsid w:val="006C21AA"/>
    <w:rsid w:val="006C249D"/>
    <w:rsid w:val="006C2F0B"/>
    <w:rsid w:val="006C4D99"/>
    <w:rsid w:val="006C514E"/>
    <w:rsid w:val="006C55D2"/>
    <w:rsid w:val="006C5669"/>
    <w:rsid w:val="006C5718"/>
    <w:rsid w:val="006C587E"/>
    <w:rsid w:val="006C5EC9"/>
    <w:rsid w:val="006C6059"/>
    <w:rsid w:val="006C69C0"/>
    <w:rsid w:val="006C7035"/>
    <w:rsid w:val="006C7522"/>
    <w:rsid w:val="006C77BD"/>
    <w:rsid w:val="006D03CB"/>
    <w:rsid w:val="006D0725"/>
    <w:rsid w:val="006D0EF4"/>
    <w:rsid w:val="006D178F"/>
    <w:rsid w:val="006D242C"/>
    <w:rsid w:val="006D271A"/>
    <w:rsid w:val="006D275A"/>
    <w:rsid w:val="006D394A"/>
    <w:rsid w:val="006D3F90"/>
    <w:rsid w:val="006D439E"/>
    <w:rsid w:val="006D4BCE"/>
    <w:rsid w:val="006D5BD8"/>
    <w:rsid w:val="006D60DA"/>
    <w:rsid w:val="006D6F08"/>
    <w:rsid w:val="006D72FC"/>
    <w:rsid w:val="006D7E6F"/>
    <w:rsid w:val="006E062C"/>
    <w:rsid w:val="006E110E"/>
    <w:rsid w:val="006E150D"/>
    <w:rsid w:val="006E1C2D"/>
    <w:rsid w:val="006E1C82"/>
    <w:rsid w:val="006E28B7"/>
    <w:rsid w:val="006E2A9B"/>
    <w:rsid w:val="006E3310"/>
    <w:rsid w:val="006E34AD"/>
    <w:rsid w:val="006E377A"/>
    <w:rsid w:val="006E393E"/>
    <w:rsid w:val="006E3AD5"/>
    <w:rsid w:val="006E3D53"/>
    <w:rsid w:val="006E3FD6"/>
    <w:rsid w:val="006E4701"/>
    <w:rsid w:val="006E4E39"/>
    <w:rsid w:val="006E5469"/>
    <w:rsid w:val="006E55BA"/>
    <w:rsid w:val="006E565E"/>
    <w:rsid w:val="006E63E0"/>
    <w:rsid w:val="006E673D"/>
    <w:rsid w:val="006E67E4"/>
    <w:rsid w:val="006E6D58"/>
    <w:rsid w:val="006E7D3B"/>
    <w:rsid w:val="006F10EC"/>
    <w:rsid w:val="006F14CD"/>
    <w:rsid w:val="006F1691"/>
    <w:rsid w:val="006F1B70"/>
    <w:rsid w:val="006F261E"/>
    <w:rsid w:val="006F341D"/>
    <w:rsid w:val="006F3CDE"/>
    <w:rsid w:val="006F4618"/>
    <w:rsid w:val="006F4933"/>
    <w:rsid w:val="006F4A64"/>
    <w:rsid w:val="006F4AB9"/>
    <w:rsid w:val="006F4CFC"/>
    <w:rsid w:val="006F569E"/>
    <w:rsid w:val="006F58D4"/>
    <w:rsid w:val="006F597E"/>
    <w:rsid w:val="006F5994"/>
    <w:rsid w:val="006F61F3"/>
    <w:rsid w:val="006F6582"/>
    <w:rsid w:val="006F6854"/>
    <w:rsid w:val="006F6DF7"/>
    <w:rsid w:val="006F6F87"/>
    <w:rsid w:val="007000FE"/>
    <w:rsid w:val="0070017A"/>
    <w:rsid w:val="007009AA"/>
    <w:rsid w:val="00700BD1"/>
    <w:rsid w:val="007014EF"/>
    <w:rsid w:val="0070172C"/>
    <w:rsid w:val="007021E3"/>
    <w:rsid w:val="00703170"/>
    <w:rsid w:val="0070346E"/>
    <w:rsid w:val="00703872"/>
    <w:rsid w:val="007038B7"/>
    <w:rsid w:val="0070396B"/>
    <w:rsid w:val="00703CBF"/>
    <w:rsid w:val="00704EDB"/>
    <w:rsid w:val="007051C6"/>
    <w:rsid w:val="0070597A"/>
    <w:rsid w:val="00706101"/>
    <w:rsid w:val="007064F9"/>
    <w:rsid w:val="00707072"/>
    <w:rsid w:val="00707594"/>
    <w:rsid w:val="007076AC"/>
    <w:rsid w:val="00707D61"/>
    <w:rsid w:val="00707D8B"/>
    <w:rsid w:val="00712220"/>
    <w:rsid w:val="00712287"/>
    <w:rsid w:val="00712772"/>
    <w:rsid w:val="007143E7"/>
    <w:rsid w:val="007148D3"/>
    <w:rsid w:val="00714A7C"/>
    <w:rsid w:val="0071500F"/>
    <w:rsid w:val="00715687"/>
    <w:rsid w:val="0071573B"/>
    <w:rsid w:val="00715B9A"/>
    <w:rsid w:val="00715DBD"/>
    <w:rsid w:val="007170F6"/>
    <w:rsid w:val="00717A97"/>
    <w:rsid w:val="00720364"/>
    <w:rsid w:val="00720CCF"/>
    <w:rsid w:val="007223C3"/>
    <w:rsid w:val="007228A3"/>
    <w:rsid w:val="00722B75"/>
    <w:rsid w:val="0072461A"/>
    <w:rsid w:val="007257D0"/>
    <w:rsid w:val="00725C62"/>
    <w:rsid w:val="00725D6D"/>
    <w:rsid w:val="0072685E"/>
    <w:rsid w:val="00726EA6"/>
    <w:rsid w:val="00727208"/>
    <w:rsid w:val="0072740B"/>
    <w:rsid w:val="00727680"/>
    <w:rsid w:val="00727FC8"/>
    <w:rsid w:val="00730166"/>
    <w:rsid w:val="007308F9"/>
    <w:rsid w:val="00730A06"/>
    <w:rsid w:val="00730D58"/>
    <w:rsid w:val="00731440"/>
    <w:rsid w:val="00732FD6"/>
    <w:rsid w:val="00733750"/>
    <w:rsid w:val="007348B1"/>
    <w:rsid w:val="00735C24"/>
    <w:rsid w:val="00735F5B"/>
    <w:rsid w:val="0073604B"/>
    <w:rsid w:val="007362A6"/>
    <w:rsid w:val="00736CC5"/>
    <w:rsid w:val="00736D7D"/>
    <w:rsid w:val="007371A6"/>
    <w:rsid w:val="007372F1"/>
    <w:rsid w:val="0073752C"/>
    <w:rsid w:val="007377A0"/>
    <w:rsid w:val="00737826"/>
    <w:rsid w:val="007379CA"/>
    <w:rsid w:val="007400FB"/>
    <w:rsid w:val="007407B4"/>
    <w:rsid w:val="00740E38"/>
    <w:rsid w:val="00740E58"/>
    <w:rsid w:val="00740F90"/>
    <w:rsid w:val="00741645"/>
    <w:rsid w:val="0074179A"/>
    <w:rsid w:val="00741B55"/>
    <w:rsid w:val="00741E46"/>
    <w:rsid w:val="007423E3"/>
    <w:rsid w:val="0074314B"/>
    <w:rsid w:val="007434EB"/>
    <w:rsid w:val="007445A0"/>
    <w:rsid w:val="0074524B"/>
    <w:rsid w:val="007453D1"/>
    <w:rsid w:val="00745749"/>
    <w:rsid w:val="00745913"/>
    <w:rsid w:val="007463F0"/>
    <w:rsid w:val="0074696A"/>
    <w:rsid w:val="00747D8B"/>
    <w:rsid w:val="00750124"/>
    <w:rsid w:val="00750715"/>
    <w:rsid w:val="00750967"/>
    <w:rsid w:val="00750D39"/>
    <w:rsid w:val="00751228"/>
    <w:rsid w:val="00752317"/>
    <w:rsid w:val="007528F9"/>
    <w:rsid w:val="00752E05"/>
    <w:rsid w:val="00752E4C"/>
    <w:rsid w:val="00753EA9"/>
    <w:rsid w:val="00753F52"/>
    <w:rsid w:val="0075459E"/>
    <w:rsid w:val="00754F45"/>
    <w:rsid w:val="00755DB3"/>
    <w:rsid w:val="007570A9"/>
    <w:rsid w:val="007571E1"/>
    <w:rsid w:val="00757A16"/>
    <w:rsid w:val="00757AE0"/>
    <w:rsid w:val="00757F50"/>
    <w:rsid w:val="007604B2"/>
    <w:rsid w:val="00760E10"/>
    <w:rsid w:val="00761B7A"/>
    <w:rsid w:val="00761F6D"/>
    <w:rsid w:val="007621E8"/>
    <w:rsid w:val="0076260F"/>
    <w:rsid w:val="007632FA"/>
    <w:rsid w:val="007649EF"/>
    <w:rsid w:val="00765281"/>
    <w:rsid w:val="007653E4"/>
    <w:rsid w:val="007654B1"/>
    <w:rsid w:val="007656A2"/>
    <w:rsid w:val="007657C5"/>
    <w:rsid w:val="00765EC9"/>
    <w:rsid w:val="00765F78"/>
    <w:rsid w:val="00766BAD"/>
    <w:rsid w:val="00767887"/>
    <w:rsid w:val="00767D6B"/>
    <w:rsid w:val="00767E0D"/>
    <w:rsid w:val="0077041A"/>
    <w:rsid w:val="007706E1"/>
    <w:rsid w:val="00770AC2"/>
    <w:rsid w:val="00770D4A"/>
    <w:rsid w:val="00770FED"/>
    <w:rsid w:val="007729A2"/>
    <w:rsid w:val="0077379A"/>
    <w:rsid w:val="00774485"/>
    <w:rsid w:val="0077549B"/>
    <w:rsid w:val="007755F2"/>
    <w:rsid w:val="007756A1"/>
    <w:rsid w:val="0077644A"/>
    <w:rsid w:val="00776971"/>
    <w:rsid w:val="00776B1D"/>
    <w:rsid w:val="0077707F"/>
    <w:rsid w:val="007801B3"/>
    <w:rsid w:val="00780A80"/>
    <w:rsid w:val="00780B38"/>
    <w:rsid w:val="007810A5"/>
    <w:rsid w:val="00781537"/>
    <w:rsid w:val="0078177E"/>
    <w:rsid w:val="00782673"/>
    <w:rsid w:val="0078304C"/>
    <w:rsid w:val="00783081"/>
    <w:rsid w:val="0078344C"/>
    <w:rsid w:val="00783673"/>
    <w:rsid w:val="00785490"/>
    <w:rsid w:val="00786A42"/>
    <w:rsid w:val="007904A4"/>
    <w:rsid w:val="00791415"/>
    <w:rsid w:val="00791802"/>
    <w:rsid w:val="007925EA"/>
    <w:rsid w:val="00792743"/>
    <w:rsid w:val="007930A8"/>
    <w:rsid w:val="00793CD8"/>
    <w:rsid w:val="0079452E"/>
    <w:rsid w:val="00794709"/>
    <w:rsid w:val="007950CC"/>
    <w:rsid w:val="00795344"/>
    <w:rsid w:val="00795C92"/>
    <w:rsid w:val="00796231"/>
    <w:rsid w:val="00796919"/>
    <w:rsid w:val="00796BC9"/>
    <w:rsid w:val="00796D4B"/>
    <w:rsid w:val="00797E5B"/>
    <w:rsid w:val="007A193F"/>
    <w:rsid w:val="007A1CB3"/>
    <w:rsid w:val="007A1FA4"/>
    <w:rsid w:val="007A297A"/>
    <w:rsid w:val="007A306F"/>
    <w:rsid w:val="007A3972"/>
    <w:rsid w:val="007A43A6"/>
    <w:rsid w:val="007A4451"/>
    <w:rsid w:val="007A44B8"/>
    <w:rsid w:val="007A4979"/>
    <w:rsid w:val="007A58A6"/>
    <w:rsid w:val="007A72C8"/>
    <w:rsid w:val="007B0190"/>
    <w:rsid w:val="007B0F24"/>
    <w:rsid w:val="007B2A95"/>
    <w:rsid w:val="007B2D2B"/>
    <w:rsid w:val="007B32C9"/>
    <w:rsid w:val="007B333E"/>
    <w:rsid w:val="007B3513"/>
    <w:rsid w:val="007B3B0C"/>
    <w:rsid w:val="007B3D2D"/>
    <w:rsid w:val="007B50AE"/>
    <w:rsid w:val="007B51DF"/>
    <w:rsid w:val="007B538A"/>
    <w:rsid w:val="007B5E4C"/>
    <w:rsid w:val="007B7457"/>
    <w:rsid w:val="007C05DD"/>
    <w:rsid w:val="007C0849"/>
    <w:rsid w:val="007C091F"/>
    <w:rsid w:val="007C115E"/>
    <w:rsid w:val="007C14B7"/>
    <w:rsid w:val="007C2D38"/>
    <w:rsid w:val="007C37D6"/>
    <w:rsid w:val="007C3A65"/>
    <w:rsid w:val="007C3D18"/>
    <w:rsid w:val="007C3E46"/>
    <w:rsid w:val="007C41A9"/>
    <w:rsid w:val="007C4AD0"/>
    <w:rsid w:val="007C4E73"/>
    <w:rsid w:val="007C5205"/>
    <w:rsid w:val="007C5B88"/>
    <w:rsid w:val="007C60BF"/>
    <w:rsid w:val="007C6A07"/>
    <w:rsid w:val="007C75A1"/>
    <w:rsid w:val="007C77A5"/>
    <w:rsid w:val="007C7919"/>
    <w:rsid w:val="007D04E5"/>
    <w:rsid w:val="007D1159"/>
    <w:rsid w:val="007D22F4"/>
    <w:rsid w:val="007D30D9"/>
    <w:rsid w:val="007D4A9B"/>
    <w:rsid w:val="007D4CBC"/>
    <w:rsid w:val="007D4D3D"/>
    <w:rsid w:val="007D514B"/>
    <w:rsid w:val="007D5398"/>
    <w:rsid w:val="007D5901"/>
    <w:rsid w:val="007D5EA4"/>
    <w:rsid w:val="007D66B4"/>
    <w:rsid w:val="007D6B4A"/>
    <w:rsid w:val="007D7046"/>
    <w:rsid w:val="007D73D3"/>
    <w:rsid w:val="007D7526"/>
    <w:rsid w:val="007E10E7"/>
    <w:rsid w:val="007E11F4"/>
    <w:rsid w:val="007E1543"/>
    <w:rsid w:val="007E1F2B"/>
    <w:rsid w:val="007E2372"/>
    <w:rsid w:val="007E3025"/>
    <w:rsid w:val="007E307C"/>
    <w:rsid w:val="007E358C"/>
    <w:rsid w:val="007E4489"/>
    <w:rsid w:val="007E4610"/>
    <w:rsid w:val="007E4715"/>
    <w:rsid w:val="007E505B"/>
    <w:rsid w:val="007E54CF"/>
    <w:rsid w:val="007E6250"/>
    <w:rsid w:val="007E7091"/>
    <w:rsid w:val="007E7B57"/>
    <w:rsid w:val="007F0779"/>
    <w:rsid w:val="007F096D"/>
    <w:rsid w:val="007F0BA9"/>
    <w:rsid w:val="007F2BDF"/>
    <w:rsid w:val="007F3D96"/>
    <w:rsid w:val="007F4A11"/>
    <w:rsid w:val="007F4B83"/>
    <w:rsid w:val="007F506C"/>
    <w:rsid w:val="007F6A21"/>
    <w:rsid w:val="00800428"/>
    <w:rsid w:val="00801737"/>
    <w:rsid w:val="0080184F"/>
    <w:rsid w:val="0080245B"/>
    <w:rsid w:val="00802FCE"/>
    <w:rsid w:val="008031AD"/>
    <w:rsid w:val="00803FAE"/>
    <w:rsid w:val="00804628"/>
    <w:rsid w:val="008048C3"/>
    <w:rsid w:val="00804C21"/>
    <w:rsid w:val="0080544F"/>
    <w:rsid w:val="00805C6C"/>
    <w:rsid w:val="0080605F"/>
    <w:rsid w:val="00806738"/>
    <w:rsid w:val="00806E0C"/>
    <w:rsid w:val="00807109"/>
    <w:rsid w:val="008071EF"/>
    <w:rsid w:val="00807426"/>
    <w:rsid w:val="008076D6"/>
    <w:rsid w:val="00807786"/>
    <w:rsid w:val="00807B0D"/>
    <w:rsid w:val="00807C12"/>
    <w:rsid w:val="00807DB0"/>
    <w:rsid w:val="00811AA5"/>
    <w:rsid w:val="00811FCB"/>
    <w:rsid w:val="00813D52"/>
    <w:rsid w:val="008146A5"/>
    <w:rsid w:val="00814D70"/>
    <w:rsid w:val="008158D6"/>
    <w:rsid w:val="00815B35"/>
    <w:rsid w:val="00816436"/>
    <w:rsid w:val="00816480"/>
    <w:rsid w:val="00817196"/>
    <w:rsid w:val="00817AF6"/>
    <w:rsid w:val="0082093E"/>
    <w:rsid w:val="00820C6B"/>
    <w:rsid w:val="00821819"/>
    <w:rsid w:val="00821FEE"/>
    <w:rsid w:val="0082340D"/>
    <w:rsid w:val="008235DB"/>
    <w:rsid w:val="0082393E"/>
    <w:rsid w:val="00823DD7"/>
    <w:rsid w:val="008247BE"/>
    <w:rsid w:val="00824824"/>
    <w:rsid w:val="00824AB4"/>
    <w:rsid w:val="00824E14"/>
    <w:rsid w:val="00825C42"/>
    <w:rsid w:val="00825D25"/>
    <w:rsid w:val="008260F1"/>
    <w:rsid w:val="008262D9"/>
    <w:rsid w:val="008270B8"/>
    <w:rsid w:val="00827D6F"/>
    <w:rsid w:val="0083015F"/>
    <w:rsid w:val="00830F43"/>
    <w:rsid w:val="00831824"/>
    <w:rsid w:val="00832DA3"/>
    <w:rsid w:val="00832EFB"/>
    <w:rsid w:val="008335ED"/>
    <w:rsid w:val="00833C38"/>
    <w:rsid w:val="00833F7C"/>
    <w:rsid w:val="00834DE3"/>
    <w:rsid w:val="008351B6"/>
    <w:rsid w:val="00835B15"/>
    <w:rsid w:val="00835CF7"/>
    <w:rsid w:val="00836156"/>
    <w:rsid w:val="008376AC"/>
    <w:rsid w:val="00837919"/>
    <w:rsid w:val="00837E5B"/>
    <w:rsid w:val="0084051B"/>
    <w:rsid w:val="00840A8A"/>
    <w:rsid w:val="00844485"/>
    <w:rsid w:val="008444E8"/>
    <w:rsid w:val="00844BFD"/>
    <w:rsid w:val="00844E80"/>
    <w:rsid w:val="0084588C"/>
    <w:rsid w:val="00846B4C"/>
    <w:rsid w:val="00846EA3"/>
    <w:rsid w:val="00846FE7"/>
    <w:rsid w:val="00847601"/>
    <w:rsid w:val="008479A0"/>
    <w:rsid w:val="00847C39"/>
    <w:rsid w:val="00850445"/>
    <w:rsid w:val="00850933"/>
    <w:rsid w:val="00850938"/>
    <w:rsid w:val="00851441"/>
    <w:rsid w:val="0085164E"/>
    <w:rsid w:val="00852114"/>
    <w:rsid w:val="0085473C"/>
    <w:rsid w:val="00854B89"/>
    <w:rsid w:val="00854BED"/>
    <w:rsid w:val="00856911"/>
    <w:rsid w:val="00856DB5"/>
    <w:rsid w:val="00857233"/>
    <w:rsid w:val="00857682"/>
    <w:rsid w:val="008578AE"/>
    <w:rsid w:val="00857957"/>
    <w:rsid w:val="008601AA"/>
    <w:rsid w:val="00860F42"/>
    <w:rsid w:val="00861A76"/>
    <w:rsid w:val="00862F1B"/>
    <w:rsid w:val="008630C0"/>
    <w:rsid w:val="0086361B"/>
    <w:rsid w:val="0086370E"/>
    <w:rsid w:val="0086427E"/>
    <w:rsid w:val="008642C6"/>
    <w:rsid w:val="00865385"/>
    <w:rsid w:val="00866321"/>
    <w:rsid w:val="008664C8"/>
    <w:rsid w:val="008666E1"/>
    <w:rsid w:val="008677FD"/>
    <w:rsid w:val="0087006F"/>
    <w:rsid w:val="008706D4"/>
    <w:rsid w:val="0087072A"/>
    <w:rsid w:val="00870F8A"/>
    <w:rsid w:val="00871836"/>
    <w:rsid w:val="008719A4"/>
    <w:rsid w:val="00871D23"/>
    <w:rsid w:val="00871E3F"/>
    <w:rsid w:val="00872E90"/>
    <w:rsid w:val="00873258"/>
    <w:rsid w:val="008732EC"/>
    <w:rsid w:val="00873712"/>
    <w:rsid w:val="00873BFA"/>
    <w:rsid w:val="00874312"/>
    <w:rsid w:val="0087437C"/>
    <w:rsid w:val="008744D1"/>
    <w:rsid w:val="008758A9"/>
    <w:rsid w:val="008759EB"/>
    <w:rsid w:val="00875CD7"/>
    <w:rsid w:val="00876070"/>
    <w:rsid w:val="00876B4D"/>
    <w:rsid w:val="00877C82"/>
    <w:rsid w:val="00877F18"/>
    <w:rsid w:val="008805E8"/>
    <w:rsid w:val="008808B3"/>
    <w:rsid w:val="00880A2D"/>
    <w:rsid w:val="008817D2"/>
    <w:rsid w:val="008829EE"/>
    <w:rsid w:val="00883428"/>
    <w:rsid w:val="0088447D"/>
    <w:rsid w:val="008846BB"/>
    <w:rsid w:val="00884A01"/>
    <w:rsid w:val="00885408"/>
    <w:rsid w:val="00885B1E"/>
    <w:rsid w:val="00885F1E"/>
    <w:rsid w:val="00886100"/>
    <w:rsid w:val="00886286"/>
    <w:rsid w:val="00887AAC"/>
    <w:rsid w:val="00887C0D"/>
    <w:rsid w:val="0089081A"/>
    <w:rsid w:val="008914CB"/>
    <w:rsid w:val="00891660"/>
    <w:rsid w:val="00892257"/>
    <w:rsid w:val="008929E2"/>
    <w:rsid w:val="008932A3"/>
    <w:rsid w:val="00893897"/>
    <w:rsid w:val="00893D07"/>
    <w:rsid w:val="008941E3"/>
    <w:rsid w:val="00894A88"/>
    <w:rsid w:val="00895386"/>
    <w:rsid w:val="0089783B"/>
    <w:rsid w:val="00897C5D"/>
    <w:rsid w:val="008A0E91"/>
    <w:rsid w:val="008A0EF0"/>
    <w:rsid w:val="008A15AB"/>
    <w:rsid w:val="008A2044"/>
    <w:rsid w:val="008A21FF"/>
    <w:rsid w:val="008A2CE2"/>
    <w:rsid w:val="008A30AC"/>
    <w:rsid w:val="008A359A"/>
    <w:rsid w:val="008A44B8"/>
    <w:rsid w:val="008A51A8"/>
    <w:rsid w:val="008A54C7"/>
    <w:rsid w:val="008A5AA8"/>
    <w:rsid w:val="008A5FD8"/>
    <w:rsid w:val="008A6330"/>
    <w:rsid w:val="008A68B5"/>
    <w:rsid w:val="008A6F5B"/>
    <w:rsid w:val="008A751C"/>
    <w:rsid w:val="008A77D8"/>
    <w:rsid w:val="008A7892"/>
    <w:rsid w:val="008A79E8"/>
    <w:rsid w:val="008B0244"/>
    <w:rsid w:val="008B0483"/>
    <w:rsid w:val="008B0A87"/>
    <w:rsid w:val="008B120C"/>
    <w:rsid w:val="008B123D"/>
    <w:rsid w:val="008B187A"/>
    <w:rsid w:val="008B217F"/>
    <w:rsid w:val="008B2755"/>
    <w:rsid w:val="008B29D8"/>
    <w:rsid w:val="008B2B2C"/>
    <w:rsid w:val="008B2E91"/>
    <w:rsid w:val="008B2F7B"/>
    <w:rsid w:val="008B4008"/>
    <w:rsid w:val="008B4086"/>
    <w:rsid w:val="008B4E25"/>
    <w:rsid w:val="008B51A0"/>
    <w:rsid w:val="008B5893"/>
    <w:rsid w:val="008B592A"/>
    <w:rsid w:val="008B5B85"/>
    <w:rsid w:val="008B5D56"/>
    <w:rsid w:val="008B74CD"/>
    <w:rsid w:val="008B7953"/>
    <w:rsid w:val="008B7B5C"/>
    <w:rsid w:val="008B7D0F"/>
    <w:rsid w:val="008C0472"/>
    <w:rsid w:val="008C0C99"/>
    <w:rsid w:val="008C1549"/>
    <w:rsid w:val="008C2017"/>
    <w:rsid w:val="008C2018"/>
    <w:rsid w:val="008C25E8"/>
    <w:rsid w:val="008C2BEB"/>
    <w:rsid w:val="008C2E29"/>
    <w:rsid w:val="008C43E4"/>
    <w:rsid w:val="008C45E5"/>
    <w:rsid w:val="008C4958"/>
    <w:rsid w:val="008C4BAA"/>
    <w:rsid w:val="008C4BBF"/>
    <w:rsid w:val="008C583F"/>
    <w:rsid w:val="008C60D2"/>
    <w:rsid w:val="008C6AE8"/>
    <w:rsid w:val="008C6EF9"/>
    <w:rsid w:val="008C7573"/>
    <w:rsid w:val="008C7EF3"/>
    <w:rsid w:val="008D00A5"/>
    <w:rsid w:val="008D1048"/>
    <w:rsid w:val="008D1423"/>
    <w:rsid w:val="008D1846"/>
    <w:rsid w:val="008D34F1"/>
    <w:rsid w:val="008D39D8"/>
    <w:rsid w:val="008D3AC2"/>
    <w:rsid w:val="008D488C"/>
    <w:rsid w:val="008D4B72"/>
    <w:rsid w:val="008D5650"/>
    <w:rsid w:val="008D60AE"/>
    <w:rsid w:val="008D62A6"/>
    <w:rsid w:val="008D63DD"/>
    <w:rsid w:val="008D6D1A"/>
    <w:rsid w:val="008D793D"/>
    <w:rsid w:val="008E02D0"/>
    <w:rsid w:val="008E0579"/>
    <w:rsid w:val="008E065E"/>
    <w:rsid w:val="008E0927"/>
    <w:rsid w:val="008E0F62"/>
    <w:rsid w:val="008E1286"/>
    <w:rsid w:val="008E1909"/>
    <w:rsid w:val="008E194D"/>
    <w:rsid w:val="008E26BE"/>
    <w:rsid w:val="008E2D6A"/>
    <w:rsid w:val="008E2EEB"/>
    <w:rsid w:val="008E2F94"/>
    <w:rsid w:val="008E337C"/>
    <w:rsid w:val="008E33B6"/>
    <w:rsid w:val="008E36B4"/>
    <w:rsid w:val="008E3D95"/>
    <w:rsid w:val="008E3F44"/>
    <w:rsid w:val="008E4013"/>
    <w:rsid w:val="008E40E6"/>
    <w:rsid w:val="008E4A47"/>
    <w:rsid w:val="008E4E01"/>
    <w:rsid w:val="008E5515"/>
    <w:rsid w:val="008E5E91"/>
    <w:rsid w:val="008E63AE"/>
    <w:rsid w:val="008E70EC"/>
    <w:rsid w:val="008E7EF7"/>
    <w:rsid w:val="008F05A4"/>
    <w:rsid w:val="008F1CAC"/>
    <w:rsid w:val="008F1D32"/>
    <w:rsid w:val="008F1EAB"/>
    <w:rsid w:val="008F33CA"/>
    <w:rsid w:val="008F33DC"/>
    <w:rsid w:val="008F38E8"/>
    <w:rsid w:val="008F3B1C"/>
    <w:rsid w:val="008F4083"/>
    <w:rsid w:val="008F477F"/>
    <w:rsid w:val="008F49C9"/>
    <w:rsid w:val="008F4B57"/>
    <w:rsid w:val="008F4E9D"/>
    <w:rsid w:val="008F627E"/>
    <w:rsid w:val="008F68E5"/>
    <w:rsid w:val="008F6CFF"/>
    <w:rsid w:val="009001FD"/>
    <w:rsid w:val="009002F3"/>
    <w:rsid w:val="0090049C"/>
    <w:rsid w:val="00900BE8"/>
    <w:rsid w:val="00900C3A"/>
    <w:rsid w:val="00900CDE"/>
    <w:rsid w:val="00900DF9"/>
    <w:rsid w:val="00902350"/>
    <w:rsid w:val="0090264B"/>
    <w:rsid w:val="00902B3F"/>
    <w:rsid w:val="00903212"/>
    <w:rsid w:val="0090336B"/>
    <w:rsid w:val="009040B8"/>
    <w:rsid w:val="00904A01"/>
    <w:rsid w:val="00904B3A"/>
    <w:rsid w:val="009053AA"/>
    <w:rsid w:val="0090594B"/>
    <w:rsid w:val="00905B90"/>
    <w:rsid w:val="00906939"/>
    <w:rsid w:val="00910252"/>
    <w:rsid w:val="00910260"/>
    <w:rsid w:val="0091042D"/>
    <w:rsid w:val="00910B7D"/>
    <w:rsid w:val="00910FB9"/>
    <w:rsid w:val="00910FE1"/>
    <w:rsid w:val="00911376"/>
    <w:rsid w:val="00911896"/>
    <w:rsid w:val="00911DFB"/>
    <w:rsid w:val="00911EC5"/>
    <w:rsid w:val="00912668"/>
    <w:rsid w:val="00912D52"/>
    <w:rsid w:val="00913283"/>
    <w:rsid w:val="009139D9"/>
    <w:rsid w:val="00914422"/>
    <w:rsid w:val="0091455A"/>
    <w:rsid w:val="00914AD8"/>
    <w:rsid w:val="009153A5"/>
    <w:rsid w:val="00915B9D"/>
    <w:rsid w:val="00915F53"/>
    <w:rsid w:val="00916079"/>
    <w:rsid w:val="00916BB5"/>
    <w:rsid w:val="00917CE9"/>
    <w:rsid w:val="00920719"/>
    <w:rsid w:val="00920BC8"/>
    <w:rsid w:val="00920BF2"/>
    <w:rsid w:val="00922010"/>
    <w:rsid w:val="0092268D"/>
    <w:rsid w:val="009236FA"/>
    <w:rsid w:val="00924224"/>
    <w:rsid w:val="00924253"/>
    <w:rsid w:val="009245A0"/>
    <w:rsid w:val="0092460D"/>
    <w:rsid w:val="00925F2F"/>
    <w:rsid w:val="00926584"/>
    <w:rsid w:val="0092667B"/>
    <w:rsid w:val="00926AAA"/>
    <w:rsid w:val="00926DC8"/>
    <w:rsid w:val="009304D2"/>
    <w:rsid w:val="00930EB9"/>
    <w:rsid w:val="00931BD9"/>
    <w:rsid w:val="0093218F"/>
    <w:rsid w:val="00932D4A"/>
    <w:rsid w:val="00933559"/>
    <w:rsid w:val="00933589"/>
    <w:rsid w:val="009336BA"/>
    <w:rsid w:val="00933A05"/>
    <w:rsid w:val="00933B74"/>
    <w:rsid w:val="00934212"/>
    <w:rsid w:val="00934A0B"/>
    <w:rsid w:val="00934F85"/>
    <w:rsid w:val="009368F3"/>
    <w:rsid w:val="009369B3"/>
    <w:rsid w:val="00936D80"/>
    <w:rsid w:val="00941636"/>
    <w:rsid w:val="00941DCD"/>
    <w:rsid w:val="00941F46"/>
    <w:rsid w:val="00942306"/>
    <w:rsid w:val="0094321F"/>
    <w:rsid w:val="00943742"/>
    <w:rsid w:val="00943DA0"/>
    <w:rsid w:val="00943F0D"/>
    <w:rsid w:val="00944BFF"/>
    <w:rsid w:val="00945746"/>
    <w:rsid w:val="00945C05"/>
    <w:rsid w:val="0094622B"/>
    <w:rsid w:val="00946827"/>
    <w:rsid w:val="00946945"/>
    <w:rsid w:val="00946C5A"/>
    <w:rsid w:val="009475B7"/>
    <w:rsid w:val="00947713"/>
    <w:rsid w:val="00950B79"/>
    <w:rsid w:val="00950DE7"/>
    <w:rsid w:val="00950E36"/>
    <w:rsid w:val="00951F6B"/>
    <w:rsid w:val="00951FC2"/>
    <w:rsid w:val="0095204C"/>
    <w:rsid w:val="009523EF"/>
    <w:rsid w:val="00953920"/>
    <w:rsid w:val="00953D47"/>
    <w:rsid w:val="00953F5B"/>
    <w:rsid w:val="00954AE7"/>
    <w:rsid w:val="00954E9F"/>
    <w:rsid w:val="009550FA"/>
    <w:rsid w:val="00955136"/>
    <w:rsid w:val="00956696"/>
    <w:rsid w:val="0095681E"/>
    <w:rsid w:val="00956E56"/>
    <w:rsid w:val="00956FC5"/>
    <w:rsid w:val="009572D4"/>
    <w:rsid w:val="0096182B"/>
    <w:rsid w:val="00961921"/>
    <w:rsid w:val="0096430A"/>
    <w:rsid w:val="009648D0"/>
    <w:rsid w:val="0096525A"/>
    <w:rsid w:val="009652D0"/>
    <w:rsid w:val="0096554B"/>
    <w:rsid w:val="009657EE"/>
    <w:rsid w:val="0096584A"/>
    <w:rsid w:val="00967D83"/>
    <w:rsid w:val="00970216"/>
    <w:rsid w:val="009708C5"/>
    <w:rsid w:val="009712F6"/>
    <w:rsid w:val="00971C7F"/>
    <w:rsid w:val="00971F08"/>
    <w:rsid w:val="00973398"/>
    <w:rsid w:val="00973C2B"/>
    <w:rsid w:val="00974B66"/>
    <w:rsid w:val="009753FF"/>
    <w:rsid w:val="0097551B"/>
    <w:rsid w:val="00975C64"/>
    <w:rsid w:val="0097603D"/>
    <w:rsid w:val="009768BE"/>
    <w:rsid w:val="00976949"/>
    <w:rsid w:val="00976A3F"/>
    <w:rsid w:val="00976AC6"/>
    <w:rsid w:val="00977753"/>
    <w:rsid w:val="009777AE"/>
    <w:rsid w:val="009779AB"/>
    <w:rsid w:val="00977DFD"/>
    <w:rsid w:val="00977FB7"/>
    <w:rsid w:val="00980477"/>
    <w:rsid w:val="00981EEB"/>
    <w:rsid w:val="00983938"/>
    <w:rsid w:val="00983F28"/>
    <w:rsid w:val="009841D4"/>
    <w:rsid w:val="00985253"/>
    <w:rsid w:val="009853B3"/>
    <w:rsid w:val="00985B1D"/>
    <w:rsid w:val="009879CB"/>
    <w:rsid w:val="00987A23"/>
    <w:rsid w:val="00987E3C"/>
    <w:rsid w:val="00987F34"/>
    <w:rsid w:val="0099023B"/>
    <w:rsid w:val="00990404"/>
    <w:rsid w:val="00990630"/>
    <w:rsid w:val="00990909"/>
    <w:rsid w:val="009913C0"/>
    <w:rsid w:val="00991761"/>
    <w:rsid w:val="00991992"/>
    <w:rsid w:val="00991D22"/>
    <w:rsid w:val="0099221C"/>
    <w:rsid w:val="00994DCA"/>
    <w:rsid w:val="009955EB"/>
    <w:rsid w:val="00995EE4"/>
    <w:rsid w:val="009960EC"/>
    <w:rsid w:val="009970DD"/>
    <w:rsid w:val="00997980"/>
    <w:rsid w:val="00997EE5"/>
    <w:rsid w:val="009A0FBA"/>
    <w:rsid w:val="009A1601"/>
    <w:rsid w:val="009A19BA"/>
    <w:rsid w:val="009A2B7E"/>
    <w:rsid w:val="009A3234"/>
    <w:rsid w:val="009A3AFD"/>
    <w:rsid w:val="009A3BB6"/>
    <w:rsid w:val="009A462D"/>
    <w:rsid w:val="009A4827"/>
    <w:rsid w:val="009A5C74"/>
    <w:rsid w:val="009A5CBA"/>
    <w:rsid w:val="009A687B"/>
    <w:rsid w:val="009A7C54"/>
    <w:rsid w:val="009B1F30"/>
    <w:rsid w:val="009B2B19"/>
    <w:rsid w:val="009B3AC2"/>
    <w:rsid w:val="009B3F1F"/>
    <w:rsid w:val="009B4DF4"/>
    <w:rsid w:val="009B5197"/>
    <w:rsid w:val="009B564E"/>
    <w:rsid w:val="009B56AE"/>
    <w:rsid w:val="009B6380"/>
    <w:rsid w:val="009B656F"/>
    <w:rsid w:val="009B7DC7"/>
    <w:rsid w:val="009B7E87"/>
    <w:rsid w:val="009C0169"/>
    <w:rsid w:val="009C12D3"/>
    <w:rsid w:val="009C166E"/>
    <w:rsid w:val="009C2078"/>
    <w:rsid w:val="009C21C5"/>
    <w:rsid w:val="009C2785"/>
    <w:rsid w:val="009C2A4B"/>
    <w:rsid w:val="009C31F9"/>
    <w:rsid w:val="009C403E"/>
    <w:rsid w:val="009C430B"/>
    <w:rsid w:val="009C489D"/>
    <w:rsid w:val="009C4FE8"/>
    <w:rsid w:val="009C54FD"/>
    <w:rsid w:val="009C5967"/>
    <w:rsid w:val="009C5C77"/>
    <w:rsid w:val="009C6782"/>
    <w:rsid w:val="009C6DE4"/>
    <w:rsid w:val="009C7A24"/>
    <w:rsid w:val="009C7AC2"/>
    <w:rsid w:val="009D0ADA"/>
    <w:rsid w:val="009D3B5E"/>
    <w:rsid w:val="009D4D04"/>
    <w:rsid w:val="009D4F68"/>
    <w:rsid w:val="009D4FF0"/>
    <w:rsid w:val="009D576B"/>
    <w:rsid w:val="009D5A72"/>
    <w:rsid w:val="009D5C6D"/>
    <w:rsid w:val="009D5CD0"/>
    <w:rsid w:val="009D6D3E"/>
    <w:rsid w:val="009D703C"/>
    <w:rsid w:val="009D718F"/>
    <w:rsid w:val="009D7448"/>
    <w:rsid w:val="009D7694"/>
    <w:rsid w:val="009D78BF"/>
    <w:rsid w:val="009E068F"/>
    <w:rsid w:val="009E0BFE"/>
    <w:rsid w:val="009E14E0"/>
    <w:rsid w:val="009E14F0"/>
    <w:rsid w:val="009E341D"/>
    <w:rsid w:val="009E35DB"/>
    <w:rsid w:val="009E3C29"/>
    <w:rsid w:val="009E3D79"/>
    <w:rsid w:val="009E47A3"/>
    <w:rsid w:val="009E4F2A"/>
    <w:rsid w:val="009E5D1E"/>
    <w:rsid w:val="009E6370"/>
    <w:rsid w:val="009E63C8"/>
    <w:rsid w:val="009E6CF9"/>
    <w:rsid w:val="009E7DA6"/>
    <w:rsid w:val="009F0607"/>
    <w:rsid w:val="009F08F3"/>
    <w:rsid w:val="009F2B69"/>
    <w:rsid w:val="009F344F"/>
    <w:rsid w:val="009F3A3A"/>
    <w:rsid w:val="009F4E35"/>
    <w:rsid w:val="009F5488"/>
    <w:rsid w:val="009F632D"/>
    <w:rsid w:val="009F6951"/>
    <w:rsid w:val="009F79B4"/>
    <w:rsid w:val="009F7BF0"/>
    <w:rsid w:val="009F7E18"/>
    <w:rsid w:val="00A005B8"/>
    <w:rsid w:val="00A00CAF"/>
    <w:rsid w:val="00A00CFC"/>
    <w:rsid w:val="00A031D8"/>
    <w:rsid w:val="00A03212"/>
    <w:rsid w:val="00A03298"/>
    <w:rsid w:val="00A03EAB"/>
    <w:rsid w:val="00A04256"/>
    <w:rsid w:val="00A04366"/>
    <w:rsid w:val="00A04811"/>
    <w:rsid w:val="00A048A8"/>
    <w:rsid w:val="00A04E80"/>
    <w:rsid w:val="00A04F49"/>
    <w:rsid w:val="00A05370"/>
    <w:rsid w:val="00A057D0"/>
    <w:rsid w:val="00A061BA"/>
    <w:rsid w:val="00A06336"/>
    <w:rsid w:val="00A06DEC"/>
    <w:rsid w:val="00A0743E"/>
    <w:rsid w:val="00A074BA"/>
    <w:rsid w:val="00A07A27"/>
    <w:rsid w:val="00A10FBB"/>
    <w:rsid w:val="00A11B3D"/>
    <w:rsid w:val="00A11C18"/>
    <w:rsid w:val="00A122E4"/>
    <w:rsid w:val="00A1234D"/>
    <w:rsid w:val="00A12796"/>
    <w:rsid w:val="00A12F75"/>
    <w:rsid w:val="00A12FA3"/>
    <w:rsid w:val="00A13E54"/>
    <w:rsid w:val="00A13ECD"/>
    <w:rsid w:val="00A142EB"/>
    <w:rsid w:val="00A14F41"/>
    <w:rsid w:val="00A15280"/>
    <w:rsid w:val="00A17A63"/>
    <w:rsid w:val="00A17F63"/>
    <w:rsid w:val="00A20176"/>
    <w:rsid w:val="00A20916"/>
    <w:rsid w:val="00A20A54"/>
    <w:rsid w:val="00A20D5E"/>
    <w:rsid w:val="00A20DCA"/>
    <w:rsid w:val="00A20ED4"/>
    <w:rsid w:val="00A20EFE"/>
    <w:rsid w:val="00A211E5"/>
    <w:rsid w:val="00A21849"/>
    <w:rsid w:val="00A2193B"/>
    <w:rsid w:val="00A21981"/>
    <w:rsid w:val="00A22F37"/>
    <w:rsid w:val="00A232E6"/>
    <w:rsid w:val="00A2351A"/>
    <w:rsid w:val="00A23702"/>
    <w:rsid w:val="00A2417A"/>
    <w:rsid w:val="00A25058"/>
    <w:rsid w:val="00A25085"/>
    <w:rsid w:val="00A250C4"/>
    <w:rsid w:val="00A2629D"/>
    <w:rsid w:val="00A26337"/>
    <w:rsid w:val="00A264A9"/>
    <w:rsid w:val="00A26D5B"/>
    <w:rsid w:val="00A26DCF"/>
    <w:rsid w:val="00A27785"/>
    <w:rsid w:val="00A279DE"/>
    <w:rsid w:val="00A27C44"/>
    <w:rsid w:val="00A30187"/>
    <w:rsid w:val="00A30E23"/>
    <w:rsid w:val="00A322AE"/>
    <w:rsid w:val="00A3448A"/>
    <w:rsid w:val="00A34547"/>
    <w:rsid w:val="00A34902"/>
    <w:rsid w:val="00A34E25"/>
    <w:rsid w:val="00A35C6E"/>
    <w:rsid w:val="00A3610E"/>
    <w:rsid w:val="00A36297"/>
    <w:rsid w:val="00A36AAD"/>
    <w:rsid w:val="00A37496"/>
    <w:rsid w:val="00A37DAA"/>
    <w:rsid w:val="00A4005B"/>
    <w:rsid w:val="00A41AE7"/>
    <w:rsid w:val="00A41E2B"/>
    <w:rsid w:val="00A41F06"/>
    <w:rsid w:val="00A424C6"/>
    <w:rsid w:val="00A4280F"/>
    <w:rsid w:val="00A42E65"/>
    <w:rsid w:val="00A432D3"/>
    <w:rsid w:val="00A43765"/>
    <w:rsid w:val="00A4383C"/>
    <w:rsid w:val="00A43FB8"/>
    <w:rsid w:val="00A440B5"/>
    <w:rsid w:val="00A44F50"/>
    <w:rsid w:val="00A4597B"/>
    <w:rsid w:val="00A45981"/>
    <w:rsid w:val="00A45B74"/>
    <w:rsid w:val="00A46370"/>
    <w:rsid w:val="00A46709"/>
    <w:rsid w:val="00A5017E"/>
    <w:rsid w:val="00A509D4"/>
    <w:rsid w:val="00A50C84"/>
    <w:rsid w:val="00A51F03"/>
    <w:rsid w:val="00A52E1D"/>
    <w:rsid w:val="00A5304F"/>
    <w:rsid w:val="00A54F6D"/>
    <w:rsid w:val="00A55464"/>
    <w:rsid w:val="00A5588B"/>
    <w:rsid w:val="00A56F1C"/>
    <w:rsid w:val="00A578D8"/>
    <w:rsid w:val="00A60169"/>
    <w:rsid w:val="00A60288"/>
    <w:rsid w:val="00A60480"/>
    <w:rsid w:val="00A61499"/>
    <w:rsid w:val="00A62427"/>
    <w:rsid w:val="00A62A77"/>
    <w:rsid w:val="00A62BAD"/>
    <w:rsid w:val="00A630DF"/>
    <w:rsid w:val="00A63483"/>
    <w:rsid w:val="00A6372C"/>
    <w:rsid w:val="00A63F61"/>
    <w:rsid w:val="00A644B3"/>
    <w:rsid w:val="00A64D8F"/>
    <w:rsid w:val="00A654CB"/>
    <w:rsid w:val="00A657D7"/>
    <w:rsid w:val="00A65E24"/>
    <w:rsid w:val="00A660AC"/>
    <w:rsid w:val="00A66539"/>
    <w:rsid w:val="00A66C5E"/>
    <w:rsid w:val="00A66EB2"/>
    <w:rsid w:val="00A66F0E"/>
    <w:rsid w:val="00A675DE"/>
    <w:rsid w:val="00A676D0"/>
    <w:rsid w:val="00A67E6C"/>
    <w:rsid w:val="00A67FB9"/>
    <w:rsid w:val="00A707D5"/>
    <w:rsid w:val="00A71624"/>
    <w:rsid w:val="00A71B99"/>
    <w:rsid w:val="00A71E7B"/>
    <w:rsid w:val="00A734E7"/>
    <w:rsid w:val="00A73998"/>
    <w:rsid w:val="00A739D0"/>
    <w:rsid w:val="00A73AA3"/>
    <w:rsid w:val="00A73E37"/>
    <w:rsid w:val="00A74B77"/>
    <w:rsid w:val="00A74C5E"/>
    <w:rsid w:val="00A75751"/>
    <w:rsid w:val="00A75BD4"/>
    <w:rsid w:val="00A75CDB"/>
    <w:rsid w:val="00A761D4"/>
    <w:rsid w:val="00A76A5E"/>
    <w:rsid w:val="00A77EC4"/>
    <w:rsid w:val="00A80E70"/>
    <w:rsid w:val="00A82B31"/>
    <w:rsid w:val="00A83756"/>
    <w:rsid w:val="00A84554"/>
    <w:rsid w:val="00A85978"/>
    <w:rsid w:val="00A85AEE"/>
    <w:rsid w:val="00A86405"/>
    <w:rsid w:val="00A8698E"/>
    <w:rsid w:val="00A914CF"/>
    <w:rsid w:val="00A920F8"/>
    <w:rsid w:val="00A9265E"/>
    <w:rsid w:val="00A92879"/>
    <w:rsid w:val="00A93770"/>
    <w:rsid w:val="00A93A50"/>
    <w:rsid w:val="00A93BFD"/>
    <w:rsid w:val="00A9442A"/>
    <w:rsid w:val="00A94612"/>
    <w:rsid w:val="00A94932"/>
    <w:rsid w:val="00A94A0E"/>
    <w:rsid w:val="00A94A3C"/>
    <w:rsid w:val="00A95E8B"/>
    <w:rsid w:val="00A96EAC"/>
    <w:rsid w:val="00A97A81"/>
    <w:rsid w:val="00A97E1D"/>
    <w:rsid w:val="00A97F72"/>
    <w:rsid w:val="00AA0095"/>
    <w:rsid w:val="00AA009C"/>
    <w:rsid w:val="00AA016F"/>
    <w:rsid w:val="00AA1ED6"/>
    <w:rsid w:val="00AA2028"/>
    <w:rsid w:val="00AA283B"/>
    <w:rsid w:val="00AA2A9A"/>
    <w:rsid w:val="00AA2FE4"/>
    <w:rsid w:val="00AA3E67"/>
    <w:rsid w:val="00AA45D9"/>
    <w:rsid w:val="00AA4F95"/>
    <w:rsid w:val="00AA51D6"/>
    <w:rsid w:val="00AA520B"/>
    <w:rsid w:val="00AA60BB"/>
    <w:rsid w:val="00AA7B95"/>
    <w:rsid w:val="00AA7D90"/>
    <w:rsid w:val="00AA7DA0"/>
    <w:rsid w:val="00AA7EE2"/>
    <w:rsid w:val="00AB02D1"/>
    <w:rsid w:val="00AB0BC8"/>
    <w:rsid w:val="00AB11CA"/>
    <w:rsid w:val="00AB14D9"/>
    <w:rsid w:val="00AB1D84"/>
    <w:rsid w:val="00AB380C"/>
    <w:rsid w:val="00AB3918"/>
    <w:rsid w:val="00AB3F77"/>
    <w:rsid w:val="00AB4AB8"/>
    <w:rsid w:val="00AB4B1C"/>
    <w:rsid w:val="00AB509D"/>
    <w:rsid w:val="00AB62B0"/>
    <w:rsid w:val="00AB655E"/>
    <w:rsid w:val="00AB68E7"/>
    <w:rsid w:val="00AB71C2"/>
    <w:rsid w:val="00AB77DC"/>
    <w:rsid w:val="00AB7A96"/>
    <w:rsid w:val="00AB7F14"/>
    <w:rsid w:val="00AC0002"/>
    <w:rsid w:val="00AC007F"/>
    <w:rsid w:val="00AC18F0"/>
    <w:rsid w:val="00AC1938"/>
    <w:rsid w:val="00AC19B6"/>
    <w:rsid w:val="00AC2558"/>
    <w:rsid w:val="00AC2B80"/>
    <w:rsid w:val="00AC2ECD"/>
    <w:rsid w:val="00AC30D6"/>
    <w:rsid w:val="00AC3119"/>
    <w:rsid w:val="00AC381D"/>
    <w:rsid w:val="00AC3A06"/>
    <w:rsid w:val="00AC49FB"/>
    <w:rsid w:val="00AC4B67"/>
    <w:rsid w:val="00AC5163"/>
    <w:rsid w:val="00AC5198"/>
    <w:rsid w:val="00AC5A10"/>
    <w:rsid w:val="00AC5E1D"/>
    <w:rsid w:val="00AC6555"/>
    <w:rsid w:val="00AC7950"/>
    <w:rsid w:val="00AC7A3B"/>
    <w:rsid w:val="00AD0AA3"/>
    <w:rsid w:val="00AD1BF7"/>
    <w:rsid w:val="00AD1F79"/>
    <w:rsid w:val="00AD27E0"/>
    <w:rsid w:val="00AD2C92"/>
    <w:rsid w:val="00AD3F94"/>
    <w:rsid w:val="00AD4A5A"/>
    <w:rsid w:val="00AD5819"/>
    <w:rsid w:val="00AD5DFF"/>
    <w:rsid w:val="00AE037F"/>
    <w:rsid w:val="00AE0401"/>
    <w:rsid w:val="00AE19C6"/>
    <w:rsid w:val="00AE19FE"/>
    <w:rsid w:val="00AE27AC"/>
    <w:rsid w:val="00AE3606"/>
    <w:rsid w:val="00AE38A3"/>
    <w:rsid w:val="00AE40E0"/>
    <w:rsid w:val="00AE4376"/>
    <w:rsid w:val="00AE4450"/>
    <w:rsid w:val="00AE458A"/>
    <w:rsid w:val="00AE4696"/>
    <w:rsid w:val="00AE4DBA"/>
    <w:rsid w:val="00AE4F07"/>
    <w:rsid w:val="00AE53DB"/>
    <w:rsid w:val="00AE5ABF"/>
    <w:rsid w:val="00AE69AE"/>
    <w:rsid w:val="00AE711C"/>
    <w:rsid w:val="00AE7193"/>
    <w:rsid w:val="00AE755A"/>
    <w:rsid w:val="00AE79B9"/>
    <w:rsid w:val="00AE7C43"/>
    <w:rsid w:val="00AF05C4"/>
    <w:rsid w:val="00AF05E8"/>
    <w:rsid w:val="00AF0E40"/>
    <w:rsid w:val="00AF171C"/>
    <w:rsid w:val="00AF1864"/>
    <w:rsid w:val="00AF1C5D"/>
    <w:rsid w:val="00AF214B"/>
    <w:rsid w:val="00AF2BDD"/>
    <w:rsid w:val="00AF38C8"/>
    <w:rsid w:val="00AF3CD1"/>
    <w:rsid w:val="00AF42D7"/>
    <w:rsid w:val="00AF4B54"/>
    <w:rsid w:val="00AF4B60"/>
    <w:rsid w:val="00AF6EAD"/>
    <w:rsid w:val="00AF6EE0"/>
    <w:rsid w:val="00AF716F"/>
    <w:rsid w:val="00AF75CB"/>
    <w:rsid w:val="00B001C0"/>
    <w:rsid w:val="00B006B2"/>
    <w:rsid w:val="00B006FE"/>
    <w:rsid w:val="00B0079D"/>
    <w:rsid w:val="00B007CB"/>
    <w:rsid w:val="00B00B7F"/>
    <w:rsid w:val="00B00CBD"/>
    <w:rsid w:val="00B00CD3"/>
    <w:rsid w:val="00B02AA9"/>
    <w:rsid w:val="00B02FA3"/>
    <w:rsid w:val="00B0318F"/>
    <w:rsid w:val="00B05084"/>
    <w:rsid w:val="00B06AAE"/>
    <w:rsid w:val="00B0743C"/>
    <w:rsid w:val="00B0783E"/>
    <w:rsid w:val="00B119C8"/>
    <w:rsid w:val="00B11C39"/>
    <w:rsid w:val="00B12D45"/>
    <w:rsid w:val="00B130E7"/>
    <w:rsid w:val="00B14CD3"/>
    <w:rsid w:val="00B151E6"/>
    <w:rsid w:val="00B15586"/>
    <w:rsid w:val="00B157F9"/>
    <w:rsid w:val="00B15E85"/>
    <w:rsid w:val="00B15F31"/>
    <w:rsid w:val="00B1614C"/>
    <w:rsid w:val="00B17079"/>
    <w:rsid w:val="00B17666"/>
    <w:rsid w:val="00B20256"/>
    <w:rsid w:val="00B202C4"/>
    <w:rsid w:val="00B20D09"/>
    <w:rsid w:val="00B2118A"/>
    <w:rsid w:val="00B21434"/>
    <w:rsid w:val="00B21CD7"/>
    <w:rsid w:val="00B231A2"/>
    <w:rsid w:val="00B24320"/>
    <w:rsid w:val="00B254B8"/>
    <w:rsid w:val="00B25D3E"/>
    <w:rsid w:val="00B25F4C"/>
    <w:rsid w:val="00B26E9C"/>
    <w:rsid w:val="00B2763F"/>
    <w:rsid w:val="00B276FE"/>
    <w:rsid w:val="00B27AAC"/>
    <w:rsid w:val="00B30711"/>
    <w:rsid w:val="00B3084E"/>
    <w:rsid w:val="00B30929"/>
    <w:rsid w:val="00B31038"/>
    <w:rsid w:val="00B31A24"/>
    <w:rsid w:val="00B323E9"/>
    <w:rsid w:val="00B3282C"/>
    <w:rsid w:val="00B32856"/>
    <w:rsid w:val="00B3286D"/>
    <w:rsid w:val="00B32D49"/>
    <w:rsid w:val="00B34132"/>
    <w:rsid w:val="00B35952"/>
    <w:rsid w:val="00B362BC"/>
    <w:rsid w:val="00B36395"/>
    <w:rsid w:val="00B372AA"/>
    <w:rsid w:val="00B376E7"/>
    <w:rsid w:val="00B40168"/>
    <w:rsid w:val="00B40445"/>
    <w:rsid w:val="00B409E0"/>
    <w:rsid w:val="00B4146A"/>
    <w:rsid w:val="00B41888"/>
    <w:rsid w:val="00B426A1"/>
    <w:rsid w:val="00B427F3"/>
    <w:rsid w:val="00B42E56"/>
    <w:rsid w:val="00B42FF8"/>
    <w:rsid w:val="00B4309B"/>
    <w:rsid w:val="00B4326C"/>
    <w:rsid w:val="00B440E0"/>
    <w:rsid w:val="00B443D8"/>
    <w:rsid w:val="00B44932"/>
    <w:rsid w:val="00B452DA"/>
    <w:rsid w:val="00B45554"/>
    <w:rsid w:val="00B45A52"/>
    <w:rsid w:val="00B46175"/>
    <w:rsid w:val="00B467DE"/>
    <w:rsid w:val="00B46AC0"/>
    <w:rsid w:val="00B47491"/>
    <w:rsid w:val="00B47AAE"/>
    <w:rsid w:val="00B50301"/>
    <w:rsid w:val="00B51111"/>
    <w:rsid w:val="00B52D0A"/>
    <w:rsid w:val="00B53195"/>
    <w:rsid w:val="00B53EE1"/>
    <w:rsid w:val="00B548B7"/>
    <w:rsid w:val="00B550BE"/>
    <w:rsid w:val="00B561C7"/>
    <w:rsid w:val="00B564FB"/>
    <w:rsid w:val="00B56D56"/>
    <w:rsid w:val="00B6002E"/>
    <w:rsid w:val="00B611DF"/>
    <w:rsid w:val="00B61574"/>
    <w:rsid w:val="00B6174A"/>
    <w:rsid w:val="00B62C0B"/>
    <w:rsid w:val="00B63F29"/>
    <w:rsid w:val="00B64CA3"/>
    <w:rsid w:val="00B65C65"/>
    <w:rsid w:val="00B65DEB"/>
    <w:rsid w:val="00B66031"/>
    <w:rsid w:val="00B6630F"/>
    <w:rsid w:val="00B664C7"/>
    <w:rsid w:val="00B66633"/>
    <w:rsid w:val="00B66D52"/>
    <w:rsid w:val="00B672D1"/>
    <w:rsid w:val="00B6748D"/>
    <w:rsid w:val="00B702EE"/>
    <w:rsid w:val="00B70608"/>
    <w:rsid w:val="00B71B1D"/>
    <w:rsid w:val="00B7215E"/>
    <w:rsid w:val="00B72B9C"/>
    <w:rsid w:val="00B72EE0"/>
    <w:rsid w:val="00B73758"/>
    <w:rsid w:val="00B739F6"/>
    <w:rsid w:val="00B74335"/>
    <w:rsid w:val="00B74AAD"/>
    <w:rsid w:val="00B75B06"/>
    <w:rsid w:val="00B76150"/>
    <w:rsid w:val="00B76307"/>
    <w:rsid w:val="00B76334"/>
    <w:rsid w:val="00B77111"/>
    <w:rsid w:val="00B77708"/>
    <w:rsid w:val="00B777A7"/>
    <w:rsid w:val="00B80560"/>
    <w:rsid w:val="00B80936"/>
    <w:rsid w:val="00B80A43"/>
    <w:rsid w:val="00B81A6C"/>
    <w:rsid w:val="00B83060"/>
    <w:rsid w:val="00B837BD"/>
    <w:rsid w:val="00B8443E"/>
    <w:rsid w:val="00B85DE5"/>
    <w:rsid w:val="00B8627B"/>
    <w:rsid w:val="00B86352"/>
    <w:rsid w:val="00B87A99"/>
    <w:rsid w:val="00B902A4"/>
    <w:rsid w:val="00B90B96"/>
    <w:rsid w:val="00B90D00"/>
    <w:rsid w:val="00B90F73"/>
    <w:rsid w:val="00B91EAC"/>
    <w:rsid w:val="00B91F86"/>
    <w:rsid w:val="00B9311B"/>
    <w:rsid w:val="00B93B59"/>
    <w:rsid w:val="00B93CA4"/>
    <w:rsid w:val="00B9406A"/>
    <w:rsid w:val="00B9479E"/>
    <w:rsid w:val="00B94A92"/>
    <w:rsid w:val="00B94DCC"/>
    <w:rsid w:val="00B95925"/>
    <w:rsid w:val="00B95DE9"/>
    <w:rsid w:val="00B9619A"/>
    <w:rsid w:val="00B9641D"/>
    <w:rsid w:val="00B96BC0"/>
    <w:rsid w:val="00B97AFB"/>
    <w:rsid w:val="00B97BA3"/>
    <w:rsid w:val="00BA0D71"/>
    <w:rsid w:val="00BA1A13"/>
    <w:rsid w:val="00BA1A7C"/>
    <w:rsid w:val="00BA1CA6"/>
    <w:rsid w:val="00BA1DE2"/>
    <w:rsid w:val="00BA2280"/>
    <w:rsid w:val="00BA2A08"/>
    <w:rsid w:val="00BA30B3"/>
    <w:rsid w:val="00BA31E5"/>
    <w:rsid w:val="00BA32B7"/>
    <w:rsid w:val="00BA350D"/>
    <w:rsid w:val="00BA37EF"/>
    <w:rsid w:val="00BA4885"/>
    <w:rsid w:val="00BA55AE"/>
    <w:rsid w:val="00BA56D2"/>
    <w:rsid w:val="00BA56D3"/>
    <w:rsid w:val="00BA5C5F"/>
    <w:rsid w:val="00BA5EF4"/>
    <w:rsid w:val="00BA67D3"/>
    <w:rsid w:val="00BA758D"/>
    <w:rsid w:val="00BA76E0"/>
    <w:rsid w:val="00BB1999"/>
    <w:rsid w:val="00BB1BA5"/>
    <w:rsid w:val="00BB23AB"/>
    <w:rsid w:val="00BB2431"/>
    <w:rsid w:val="00BB2864"/>
    <w:rsid w:val="00BB2921"/>
    <w:rsid w:val="00BB2A25"/>
    <w:rsid w:val="00BB2B72"/>
    <w:rsid w:val="00BB2F0F"/>
    <w:rsid w:val="00BB32CC"/>
    <w:rsid w:val="00BB3DD4"/>
    <w:rsid w:val="00BB4295"/>
    <w:rsid w:val="00BB44BE"/>
    <w:rsid w:val="00BB461C"/>
    <w:rsid w:val="00BB46FE"/>
    <w:rsid w:val="00BB51E9"/>
    <w:rsid w:val="00BB5408"/>
    <w:rsid w:val="00BB62CB"/>
    <w:rsid w:val="00BB7346"/>
    <w:rsid w:val="00BC06AE"/>
    <w:rsid w:val="00BC0767"/>
    <w:rsid w:val="00BC0FDC"/>
    <w:rsid w:val="00BC1033"/>
    <w:rsid w:val="00BC197E"/>
    <w:rsid w:val="00BC1A81"/>
    <w:rsid w:val="00BC2A15"/>
    <w:rsid w:val="00BC3053"/>
    <w:rsid w:val="00BC3126"/>
    <w:rsid w:val="00BC3E9C"/>
    <w:rsid w:val="00BC41A5"/>
    <w:rsid w:val="00BC4D2E"/>
    <w:rsid w:val="00BC5484"/>
    <w:rsid w:val="00BC5805"/>
    <w:rsid w:val="00BC6FEF"/>
    <w:rsid w:val="00BC7D24"/>
    <w:rsid w:val="00BD0FEB"/>
    <w:rsid w:val="00BD10A6"/>
    <w:rsid w:val="00BD10C5"/>
    <w:rsid w:val="00BD1BF7"/>
    <w:rsid w:val="00BD1FEA"/>
    <w:rsid w:val="00BD2013"/>
    <w:rsid w:val="00BD211F"/>
    <w:rsid w:val="00BD2E52"/>
    <w:rsid w:val="00BD35FA"/>
    <w:rsid w:val="00BD3652"/>
    <w:rsid w:val="00BD391A"/>
    <w:rsid w:val="00BD48AC"/>
    <w:rsid w:val="00BD5F1A"/>
    <w:rsid w:val="00BD6350"/>
    <w:rsid w:val="00BD65AA"/>
    <w:rsid w:val="00BD6D2B"/>
    <w:rsid w:val="00BE0005"/>
    <w:rsid w:val="00BE1234"/>
    <w:rsid w:val="00BE1698"/>
    <w:rsid w:val="00BE19B5"/>
    <w:rsid w:val="00BE1B88"/>
    <w:rsid w:val="00BE1C6B"/>
    <w:rsid w:val="00BE2FA6"/>
    <w:rsid w:val="00BE333F"/>
    <w:rsid w:val="00BE3616"/>
    <w:rsid w:val="00BE389E"/>
    <w:rsid w:val="00BE46BF"/>
    <w:rsid w:val="00BE4A5C"/>
    <w:rsid w:val="00BE56D6"/>
    <w:rsid w:val="00BE7406"/>
    <w:rsid w:val="00BE7603"/>
    <w:rsid w:val="00BF0DDE"/>
    <w:rsid w:val="00BF1A25"/>
    <w:rsid w:val="00BF1CA6"/>
    <w:rsid w:val="00BF1DF1"/>
    <w:rsid w:val="00BF260E"/>
    <w:rsid w:val="00BF3279"/>
    <w:rsid w:val="00BF328F"/>
    <w:rsid w:val="00BF344A"/>
    <w:rsid w:val="00BF436F"/>
    <w:rsid w:val="00BF4592"/>
    <w:rsid w:val="00BF47BC"/>
    <w:rsid w:val="00BF5049"/>
    <w:rsid w:val="00BF5BC4"/>
    <w:rsid w:val="00BF5C21"/>
    <w:rsid w:val="00BF5C56"/>
    <w:rsid w:val="00BF6013"/>
    <w:rsid w:val="00BF6F09"/>
    <w:rsid w:val="00BF74C7"/>
    <w:rsid w:val="00BF77BF"/>
    <w:rsid w:val="00BF7FF0"/>
    <w:rsid w:val="00C00320"/>
    <w:rsid w:val="00C01067"/>
    <w:rsid w:val="00C015F1"/>
    <w:rsid w:val="00C01ADA"/>
    <w:rsid w:val="00C01F33"/>
    <w:rsid w:val="00C02185"/>
    <w:rsid w:val="00C02CC6"/>
    <w:rsid w:val="00C034B6"/>
    <w:rsid w:val="00C040F7"/>
    <w:rsid w:val="00C044AB"/>
    <w:rsid w:val="00C0473A"/>
    <w:rsid w:val="00C049D8"/>
    <w:rsid w:val="00C054C0"/>
    <w:rsid w:val="00C05706"/>
    <w:rsid w:val="00C07377"/>
    <w:rsid w:val="00C07EF7"/>
    <w:rsid w:val="00C10478"/>
    <w:rsid w:val="00C10790"/>
    <w:rsid w:val="00C110A4"/>
    <w:rsid w:val="00C113F1"/>
    <w:rsid w:val="00C117D5"/>
    <w:rsid w:val="00C11C15"/>
    <w:rsid w:val="00C120E6"/>
    <w:rsid w:val="00C12107"/>
    <w:rsid w:val="00C1448A"/>
    <w:rsid w:val="00C14D4B"/>
    <w:rsid w:val="00C154BB"/>
    <w:rsid w:val="00C159E1"/>
    <w:rsid w:val="00C16268"/>
    <w:rsid w:val="00C16392"/>
    <w:rsid w:val="00C164E5"/>
    <w:rsid w:val="00C17327"/>
    <w:rsid w:val="00C179C9"/>
    <w:rsid w:val="00C203CF"/>
    <w:rsid w:val="00C2131C"/>
    <w:rsid w:val="00C221D8"/>
    <w:rsid w:val="00C24193"/>
    <w:rsid w:val="00C2422A"/>
    <w:rsid w:val="00C257D1"/>
    <w:rsid w:val="00C268E6"/>
    <w:rsid w:val="00C268F2"/>
    <w:rsid w:val="00C279B5"/>
    <w:rsid w:val="00C27C45"/>
    <w:rsid w:val="00C27D1B"/>
    <w:rsid w:val="00C30381"/>
    <w:rsid w:val="00C30732"/>
    <w:rsid w:val="00C31279"/>
    <w:rsid w:val="00C31316"/>
    <w:rsid w:val="00C317F2"/>
    <w:rsid w:val="00C34B18"/>
    <w:rsid w:val="00C34D69"/>
    <w:rsid w:val="00C34DA3"/>
    <w:rsid w:val="00C362D3"/>
    <w:rsid w:val="00C3719D"/>
    <w:rsid w:val="00C3789E"/>
    <w:rsid w:val="00C37CB2"/>
    <w:rsid w:val="00C42118"/>
    <w:rsid w:val="00C443F0"/>
    <w:rsid w:val="00C44AB3"/>
    <w:rsid w:val="00C452A4"/>
    <w:rsid w:val="00C455AF"/>
    <w:rsid w:val="00C45759"/>
    <w:rsid w:val="00C458D0"/>
    <w:rsid w:val="00C45B3F"/>
    <w:rsid w:val="00C45C7E"/>
    <w:rsid w:val="00C45E6C"/>
    <w:rsid w:val="00C461F8"/>
    <w:rsid w:val="00C463B6"/>
    <w:rsid w:val="00C4647D"/>
    <w:rsid w:val="00C46A2B"/>
    <w:rsid w:val="00C4736B"/>
    <w:rsid w:val="00C473A5"/>
    <w:rsid w:val="00C475E1"/>
    <w:rsid w:val="00C47862"/>
    <w:rsid w:val="00C47B51"/>
    <w:rsid w:val="00C47C42"/>
    <w:rsid w:val="00C50CBD"/>
    <w:rsid w:val="00C50ED1"/>
    <w:rsid w:val="00C51C70"/>
    <w:rsid w:val="00C541FC"/>
    <w:rsid w:val="00C54759"/>
    <w:rsid w:val="00C54995"/>
    <w:rsid w:val="00C54D41"/>
    <w:rsid w:val="00C558D6"/>
    <w:rsid w:val="00C55EF8"/>
    <w:rsid w:val="00C57350"/>
    <w:rsid w:val="00C57DCA"/>
    <w:rsid w:val="00C57E19"/>
    <w:rsid w:val="00C57E2B"/>
    <w:rsid w:val="00C60538"/>
    <w:rsid w:val="00C60783"/>
    <w:rsid w:val="00C61D71"/>
    <w:rsid w:val="00C62362"/>
    <w:rsid w:val="00C6285D"/>
    <w:rsid w:val="00C630B4"/>
    <w:rsid w:val="00C63DE3"/>
    <w:rsid w:val="00C64672"/>
    <w:rsid w:val="00C65607"/>
    <w:rsid w:val="00C658C4"/>
    <w:rsid w:val="00C66885"/>
    <w:rsid w:val="00C67258"/>
    <w:rsid w:val="00C67706"/>
    <w:rsid w:val="00C67771"/>
    <w:rsid w:val="00C67FDA"/>
    <w:rsid w:val="00C70289"/>
    <w:rsid w:val="00C70697"/>
    <w:rsid w:val="00C706AA"/>
    <w:rsid w:val="00C70809"/>
    <w:rsid w:val="00C72093"/>
    <w:rsid w:val="00C72157"/>
    <w:rsid w:val="00C72C25"/>
    <w:rsid w:val="00C72E79"/>
    <w:rsid w:val="00C72EF4"/>
    <w:rsid w:val="00C744FE"/>
    <w:rsid w:val="00C75D2F"/>
    <w:rsid w:val="00C76708"/>
    <w:rsid w:val="00C767BE"/>
    <w:rsid w:val="00C76E3C"/>
    <w:rsid w:val="00C80335"/>
    <w:rsid w:val="00C806A5"/>
    <w:rsid w:val="00C80D37"/>
    <w:rsid w:val="00C81568"/>
    <w:rsid w:val="00C819B8"/>
    <w:rsid w:val="00C822DA"/>
    <w:rsid w:val="00C837C6"/>
    <w:rsid w:val="00C84AEB"/>
    <w:rsid w:val="00C851E3"/>
    <w:rsid w:val="00C8580A"/>
    <w:rsid w:val="00C863A4"/>
    <w:rsid w:val="00C865B1"/>
    <w:rsid w:val="00C900C7"/>
    <w:rsid w:val="00C9027A"/>
    <w:rsid w:val="00C9068E"/>
    <w:rsid w:val="00C93814"/>
    <w:rsid w:val="00C93C4B"/>
    <w:rsid w:val="00C944AB"/>
    <w:rsid w:val="00C9479B"/>
    <w:rsid w:val="00C95B40"/>
    <w:rsid w:val="00C95E4C"/>
    <w:rsid w:val="00C9641F"/>
    <w:rsid w:val="00C973B9"/>
    <w:rsid w:val="00C97BE8"/>
    <w:rsid w:val="00CA0718"/>
    <w:rsid w:val="00CA1B55"/>
    <w:rsid w:val="00CA1ED8"/>
    <w:rsid w:val="00CA3AD4"/>
    <w:rsid w:val="00CA42E4"/>
    <w:rsid w:val="00CA5211"/>
    <w:rsid w:val="00CA5405"/>
    <w:rsid w:val="00CA629C"/>
    <w:rsid w:val="00CA6B7B"/>
    <w:rsid w:val="00CB0315"/>
    <w:rsid w:val="00CB07F6"/>
    <w:rsid w:val="00CB09A9"/>
    <w:rsid w:val="00CB19D0"/>
    <w:rsid w:val="00CB1E62"/>
    <w:rsid w:val="00CB1F63"/>
    <w:rsid w:val="00CB51DD"/>
    <w:rsid w:val="00CB54D1"/>
    <w:rsid w:val="00CB5697"/>
    <w:rsid w:val="00CB5D9C"/>
    <w:rsid w:val="00CB6514"/>
    <w:rsid w:val="00CB6F3F"/>
    <w:rsid w:val="00CB7170"/>
    <w:rsid w:val="00CB78E9"/>
    <w:rsid w:val="00CC03DB"/>
    <w:rsid w:val="00CC040E"/>
    <w:rsid w:val="00CC087D"/>
    <w:rsid w:val="00CC0934"/>
    <w:rsid w:val="00CC111F"/>
    <w:rsid w:val="00CC1648"/>
    <w:rsid w:val="00CC2011"/>
    <w:rsid w:val="00CC279A"/>
    <w:rsid w:val="00CC2B0C"/>
    <w:rsid w:val="00CC2BC7"/>
    <w:rsid w:val="00CC377A"/>
    <w:rsid w:val="00CC3EA0"/>
    <w:rsid w:val="00CC5398"/>
    <w:rsid w:val="00CC54B3"/>
    <w:rsid w:val="00CC6710"/>
    <w:rsid w:val="00CC6DB1"/>
    <w:rsid w:val="00CC6F17"/>
    <w:rsid w:val="00CC7B45"/>
    <w:rsid w:val="00CD0048"/>
    <w:rsid w:val="00CD05FB"/>
    <w:rsid w:val="00CD1188"/>
    <w:rsid w:val="00CD1826"/>
    <w:rsid w:val="00CD2B13"/>
    <w:rsid w:val="00CD2D43"/>
    <w:rsid w:val="00CD2ED1"/>
    <w:rsid w:val="00CD337B"/>
    <w:rsid w:val="00CD400D"/>
    <w:rsid w:val="00CD4299"/>
    <w:rsid w:val="00CD4EAA"/>
    <w:rsid w:val="00CD5B06"/>
    <w:rsid w:val="00CD5B90"/>
    <w:rsid w:val="00CD5FAF"/>
    <w:rsid w:val="00CD6C77"/>
    <w:rsid w:val="00CD7472"/>
    <w:rsid w:val="00CD7928"/>
    <w:rsid w:val="00CD7F3E"/>
    <w:rsid w:val="00CD7FA8"/>
    <w:rsid w:val="00CE0424"/>
    <w:rsid w:val="00CE05B5"/>
    <w:rsid w:val="00CE13F2"/>
    <w:rsid w:val="00CE1A5C"/>
    <w:rsid w:val="00CE1C3B"/>
    <w:rsid w:val="00CE23B0"/>
    <w:rsid w:val="00CE3195"/>
    <w:rsid w:val="00CE3A79"/>
    <w:rsid w:val="00CE3D63"/>
    <w:rsid w:val="00CE4268"/>
    <w:rsid w:val="00CE4344"/>
    <w:rsid w:val="00CE4FA4"/>
    <w:rsid w:val="00CE546E"/>
    <w:rsid w:val="00CE7561"/>
    <w:rsid w:val="00CF029C"/>
    <w:rsid w:val="00CF1354"/>
    <w:rsid w:val="00CF1865"/>
    <w:rsid w:val="00CF1AEA"/>
    <w:rsid w:val="00CF2113"/>
    <w:rsid w:val="00CF2AEC"/>
    <w:rsid w:val="00CF2EBC"/>
    <w:rsid w:val="00CF3B1F"/>
    <w:rsid w:val="00CF3BF6"/>
    <w:rsid w:val="00CF4561"/>
    <w:rsid w:val="00CF56CF"/>
    <w:rsid w:val="00CF61EB"/>
    <w:rsid w:val="00CF625B"/>
    <w:rsid w:val="00CF6595"/>
    <w:rsid w:val="00CF687E"/>
    <w:rsid w:val="00CF6916"/>
    <w:rsid w:val="00CF75FC"/>
    <w:rsid w:val="00D00586"/>
    <w:rsid w:val="00D00785"/>
    <w:rsid w:val="00D00874"/>
    <w:rsid w:val="00D0100A"/>
    <w:rsid w:val="00D011CE"/>
    <w:rsid w:val="00D01C3E"/>
    <w:rsid w:val="00D0222B"/>
    <w:rsid w:val="00D0244E"/>
    <w:rsid w:val="00D0349B"/>
    <w:rsid w:val="00D03669"/>
    <w:rsid w:val="00D070E3"/>
    <w:rsid w:val="00D0797A"/>
    <w:rsid w:val="00D079E1"/>
    <w:rsid w:val="00D07DED"/>
    <w:rsid w:val="00D10249"/>
    <w:rsid w:val="00D103E2"/>
    <w:rsid w:val="00D10B92"/>
    <w:rsid w:val="00D11075"/>
    <w:rsid w:val="00D115C3"/>
    <w:rsid w:val="00D11897"/>
    <w:rsid w:val="00D129DD"/>
    <w:rsid w:val="00D13135"/>
    <w:rsid w:val="00D135C4"/>
    <w:rsid w:val="00D13E4E"/>
    <w:rsid w:val="00D140B0"/>
    <w:rsid w:val="00D143AE"/>
    <w:rsid w:val="00D14715"/>
    <w:rsid w:val="00D14D76"/>
    <w:rsid w:val="00D150C4"/>
    <w:rsid w:val="00D1553F"/>
    <w:rsid w:val="00D1595F"/>
    <w:rsid w:val="00D15D2C"/>
    <w:rsid w:val="00D160EE"/>
    <w:rsid w:val="00D16157"/>
    <w:rsid w:val="00D174D1"/>
    <w:rsid w:val="00D2013A"/>
    <w:rsid w:val="00D20DF5"/>
    <w:rsid w:val="00D215BD"/>
    <w:rsid w:val="00D21ACF"/>
    <w:rsid w:val="00D222A5"/>
    <w:rsid w:val="00D2289D"/>
    <w:rsid w:val="00D23147"/>
    <w:rsid w:val="00D2372C"/>
    <w:rsid w:val="00D239A7"/>
    <w:rsid w:val="00D23F47"/>
    <w:rsid w:val="00D244CF"/>
    <w:rsid w:val="00D251B4"/>
    <w:rsid w:val="00D25EE8"/>
    <w:rsid w:val="00D263A7"/>
    <w:rsid w:val="00D26432"/>
    <w:rsid w:val="00D26572"/>
    <w:rsid w:val="00D26684"/>
    <w:rsid w:val="00D27C7C"/>
    <w:rsid w:val="00D3107E"/>
    <w:rsid w:val="00D3122F"/>
    <w:rsid w:val="00D313BF"/>
    <w:rsid w:val="00D31E18"/>
    <w:rsid w:val="00D32363"/>
    <w:rsid w:val="00D32385"/>
    <w:rsid w:val="00D34BD2"/>
    <w:rsid w:val="00D35D46"/>
    <w:rsid w:val="00D3600A"/>
    <w:rsid w:val="00D36C51"/>
    <w:rsid w:val="00D36E71"/>
    <w:rsid w:val="00D3705C"/>
    <w:rsid w:val="00D37D87"/>
    <w:rsid w:val="00D37E3F"/>
    <w:rsid w:val="00D406B9"/>
    <w:rsid w:val="00D4076F"/>
    <w:rsid w:val="00D40B33"/>
    <w:rsid w:val="00D40E00"/>
    <w:rsid w:val="00D416BB"/>
    <w:rsid w:val="00D4318F"/>
    <w:rsid w:val="00D431BA"/>
    <w:rsid w:val="00D434C9"/>
    <w:rsid w:val="00D438BF"/>
    <w:rsid w:val="00D438E1"/>
    <w:rsid w:val="00D440F8"/>
    <w:rsid w:val="00D44744"/>
    <w:rsid w:val="00D45478"/>
    <w:rsid w:val="00D46747"/>
    <w:rsid w:val="00D46BC4"/>
    <w:rsid w:val="00D47883"/>
    <w:rsid w:val="00D520EF"/>
    <w:rsid w:val="00D5330E"/>
    <w:rsid w:val="00D5341C"/>
    <w:rsid w:val="00D54042"/>
    <w:rsid w:val="00D5419B"/>
    <w:rsid w:val="00D5456E"/>
    <w:rsid w:val="00D546FF"/>
    <w:rsid w:val="00D54E3F"/>
    <w:rsid w:val="00D55AD5"/>
    <w:rsid w:val="00D56744"/>
    <w:rsid w:val="00D56859"/>
    <w:rsid w:val="00D576CA"/>
    <w:rsid w:val="00D577B4"/>
    <w:rsid w:val="00D57F34"/>
    <w:rsid w:val="00D604BD"/>
    <w:rsid w:val="00D60642"/>
    <w:rsid w:val="00D60CDE"/>
    <w:rsid w:val="00D60D23"/>
    <w:rsid w:val="00D61AF5"/>
    <w:rsid w:val="00D61C5E"/>
    <w:rsid w:val="00D63852"/>
    <w:rsid w:val="00D63A1D"/>
    <w:rsid w:val="00D6440D"/>
    <w:rsid w:val="00D652B5"/>
    <w:rsid w:val="00D66155"/>
    <w:rsid w:val="00D679A7"/>
    <w:rsid w:val="00D708B0"/>
    <w:rsid w:val="00D70F15"/>
    <w:rsid w:val="00D712D5"/>
    <w:rsid w:val="00D720A7"/>
    <w:rsid w:val="00D74F7C"/>
    <w:rsid w:val="00D77B1D"/>
    <w:rsid w:val="00D77BDD"/>
    <w:rsid w:val="00D77BE7"/>
    <w:rsid w:val="00D8021F"/>
    <w:rsid w:val="00D802A1"/>
    <w:rsid w:val="00D80383"/>
    <w:rsid w:val="00D819C8"/>
    <w:rsid w:val="00D81A46"/>
    <w:rsid w:val="00D81FB8"/>
    <w:rsid w:val="00D823C6"/>
    <w:rsid w:val="00D829C6"/>
    <w:rsid w:val="00D8327F"/>
    <w:rsid w:val="00D83615"/>
    <w:rsid w:val="00D8460E"/>
    <w:rsid w:val="00D84B1E"/>
    <w:rsid w:val="00D85231"/>
    <w:rsid w:val="00D85388"/>
    <w:rsid w:val="00D856F6"/>
    <w:rsid w:val="00D868A1"/>
    <w:rsid w:val="00D86B66"/>
    <w:rsid w:val="00D86B8F"/>
    <w:rsid w:val="00D86CA3"/>
    <w:rsid w:val="00D871CE"/>
    <w:rsid w:val="00D87240"/>
    <w:rsid w:val="00D87A64"/>
    <w:rsid w:val="00D87AA1"/>
    <w:rsid w:val="00D90866"/>
    <w:rsid w:val="00D9196D"/>
    <w:rsid w:val="00D92982"/>
    <w:rsid w:val="00D92BC5"/>
    <w:rsid w:val="00D94CB2"/>
    <w:rsid w:val="00D953A1"/>
    <w:rsid w:val="00D9603A"/>
    <w:rsid w:val="00D9759C"/>
    <w:rsid w:val="00DA030F"/>
    <w:rsid w:val="00DA23BB"/>
    <w:rsid w:val="00DA305E"/>
    <w:rsid w:val="00DA4E3D"/>
    <w:rsid w:val="00DA5417"/>
    <w:rsid w:val="00DA56E8"/>
    <w:rsid w:val="00DA5BAA"/>
    <w:rsid w:val="00DA639C"/>
    <w:rsid w:val="00DA67AB"/>
    <w:rsid w:val="00DA78C3"/>
    <w:rsid w:val="00DB02E9"/>
    <w:rsid w:val="00DB0569"/>
    <w:rsid w:val="00DB0A9F"/>
    <w:rsid w:val="00DB0BFB"/>
    <w:rsid w:val="00DB1796"/>
    <w:rsid w:val="00DB204F"/>
    <w:rsid w:val="00DB29D0"/>
    <w:rsid w:val="00DB2C47"/>
    <w:rsid w:val="00DB3626"/>
    <w:rsid w:val="00DB377D"/>
    <w:rsid w:val="00DB44BE"/>
    <w:rsid w:val="00DB455A"/>
    <w:rsid w:val="00DB4D7E"/>
    <w:rsid w:val="00DB5375"/>
    <w:rsid w:val="00DB53EE"/>
    <w:rsid w:val="00DB56CD"/>
    <w:rsid w:val="00DB58FA"/>
    <w:rsid w:val="00DB61BC"/>
    <w:rsid w:val="00DB6ED1"/>
    <w:rsid w:val="00DB7207"/>
    <w:rsid w:val="00DB7CD9"/>
    <w:rsid w:val="00DC082B"/>
    <w:rsid w:val="00DC1C88"/>
    <w:rsid w:val="00DC203D"/>
    <w:rsid w:val="00DC26B4"/>
    <w:rsid w:val="00DC2878"/>
    <w:rsid w:val="00DC294B"/>
    <w:rsid w:val="00DC2D36"/>
    <w:rsid w:val="00DC357B"/>
    <w:rsid w:val="00DC37AA"/>
    <w:rsid w:val="00DC3C1B"/>
    <w:rsid w:val="00DC3D54"/>
    <w:rsid w:val="00DC40C2"/>
    <w:rsid w:val="00DC44AC"/>
    <w:rsid w:val="00DC4FA0"/>
    <w:rsid w:val="00DC50C7"/>
    <w:rsid w:val="00DC53EF"/>
    <w:rsid w:val="00DC6227"/>
    <w:rsid w:val="00DC6492"/>
    <w:rsid w:val="00DC6C9C"/>
    <w:rsid w:val="00DC6FAF"/>
    <w:rsid w:val="00DD0D68"/>
    <w:rsid w:val="00DD0E89"/>
    <w:rsid w:val="00DD2649"/>
    <w:rsid w:val="00DD38C5"/>
    <w:rsid w:val="00DD5136"/>
    <w:rsid w:val="00DD52B1"/>
    <w:rsid w:val="00DD5950"/>
    <w:rsid w:val="00DD59A3"/>
    <w:rsid w:val="00DD7166"/>
    <w:rsid w:val="00DD7AD8"/>
    <w:rsid w:val="00DE050D"/>
    <w:rsid w:val="00DE088A"/>
    <w:rsid w:val="00DE0A42"/>
    <w:rsid w:val="00DE1053"/>
    <w:rsid w:val="00DE1F3D"/>
    <w:rsid w:val="00DE278B"/>
    <w:rsid w:val="00DE350C"/>
    <w:rsid w:val="00DE3A8E"/>
    <w:rsid w:val="00DE3B83"/>
    <w:rsid w:val="00DE427D"/>
    <w:rsid w:val="00DE4DBD"/>
    <w:rsid w:val="00DE5191"/>
    <w:rsid w:val="00DE5608"/>
    <w:rsid w:val="00DE58D0"/>
    <w:rsid w:val="00DE654F"/>
    <w:rsid w:val="00DE6695"/>
    <w:rsid w:val="00DF0631"/>
    <w:rsid w:val="00DF0967"/>
    <w:rsid w:val="00DF0B6E"/>
    <w:rsid w:val="00DF15E0"/>
    <w:rsid w:val="00DF16AC"/>
    <w:rsid w:val="00DF1819"/>
    <w:rsid w:val="00DF1CFA"/>
    <w:rsid w:val="00DF1F65"/>
    <w:rsid w:val="00DF326A"/>
    <w:rsid w:val="00DF37A0"/>
    <w:rsid w:val="00DF3DE2"/>
    <w:rsid w:val="00DF3E86"/>
    <w:rsid w:val="00DF4096"/>
    <w:rsid w:val="00DF5649"/>
    <w:rsid w:val="00DF5D9E"/>
    <w:rsid w:val="00DF6260"/>
    <w:rsid w:val="00DF6CE3"/>
    <w:rsid w:val="00E0012E"/>
    <w:rsid w:val="00E00B19"/>
    <w:rsid w:val="00E00D3E"/>
    <w:rsid w:val="00E01D86"/>
    <w:rsid w:val="00E0280A"/>
    <w:rsid w:val="00E02CDA"/>
    <w:rsid w:val="00E0340A"/>
    <w:rsid w:val="00E036E8"/>
    <w:rsid w:val="00E0533E"/>
    <w:rsid w:val="00E0546D"/>
    <w:rsid w:val="00E0605D"/>
    <w:rsid w:val="00E064CE"/>
    <w:rsid w:val="00E070B9"/>
    <w:rsid w:val="00E07E69"/>
    <w:rsid w:val="00E10805"/>
    <w:rsid w:val="00E108C3"/>
    <w:rsid w:val="00E1099A"/>
    <w:rsid w:val="00E110E7"/>
    <w:rsid w:val="00E11B20"/>
    <w:rsid w:val="00E126FB"/>
    <w:rsid w:val="00E12970"/>
    <w:rsid w:val="00E1322A"/>
    <w:rsid w:val="00E13FDD"/>
    <w:rsid w:val="00E14ACE"/>
    <w:rsid w:val="00E15286"/>
    <w:rsid w:val="00E15676"/>
    <w:rsid w:val="00E15D8F"/>
    <w:rsid w:val="00E15E07"/>
    <w:rsid w:val="00E15FCC"/>
    <w:rsid w:val="00E17709"/>
    <w:rsid w:val="00E17FA2"/>
    <w:rsid w:val="00E20084"/>
    <w:rsid w:val="00E21C24"/>
    <w:rsid w:val="00E21C9F"/>
    <w:rsid w:val="00E222E3"/>
    <w:rsid w:val="00E22330"/>
    <w:rsid w:val="00E23075"/>
    <w:rsid w:val="00E234D1"/>
    <w:rsid w:val="00E23531"/>
    <w:rsid w:val="00E2389B"/>
    <w:rsid w:val="00E240C3"/>
    <w:rsid w:val="00E26ED0"/>
    <w:rsid w:val="00E27244"/>
    <w:rsid w:val="00E27414"/>
    <w:rsid w:val="00E27459"/>
    <w:rsid w:val="00E27E9E"/>
    <w:rsid w:val="00E30B5A"/>
    <w:rsid w:val="00E3123D"/>
    <w:rsid w:val="00E31461"/>
    <w:rsid w:val="00E31C89"/>
    <w:rsid w:val="00E31D3A"/>
    <w:rsid w:val="00E31D43"/>
    <w:rsid w:val="00E31D4C"/>
    <w:rsid w:val="00E32608"/>
    <w:rsid w:val="00E328FD"/>
    <w:rsid w:val="00E32C97"/>
    <w:rsid w:val="00E32F76"/>
    <w:rsid w:val="00E33DC2"/>
    <w:rsid w:val="00E34188"/>
    <w:rsid w:val="00E341AC"/>
    <w:rsid w:val="00E34B6E"/>
    <w:rsid w:val="00E35292"/>
    <w:rsid w:val="00E35559"/>
    <w:rsid w:val="00E35991"/>
    <w:rsid w:val="00E3702E"/>
    <w:rsid w:val="00E3723A"/>
    <w:rsid w:val="00E37550"/>
    <w:rsid w:val="00E37860"/>
    <w:rsid w:val="00E3788E"/>
    <w:rsid w:val="00E37A65"/>
    <w:rsid w:val="00E37E1D"/>
    <w:rsid w:val="00E4042B"/>
    <w:rsid w:val="00E40820"/>
    <w:rsid w:val="00E40E60"/>
    <w:rsid w:val="00E41172"/>
    <w:rsid w:val="00E41DA6"/>
    <w:rsid w:val="00E4218A"/>
    <w:rsid w:val="00E425AE"/>
    <w:rsid w:val="00E432FC"/>
    <w:rsid w:val="00E4378F"/>
    <w:rsid w:val="00E43D5E"/>
    <w:rsid w:val="00E44604"/>
    <w:rsid w:val="00E446F1"/>
    <w:rsid w:val="00E4589C"/>
    <w:rsid w:val="00E45CD9"/>
    <w:rsid w:val="00E46886"/>
    <w:rsid w:val="00E46EBE"/>
    <w:rsid w:val="00E474DA"/>
    <w:rsid w:val="00E474F2"/>
    <w:rsid w:val="00E479FF"/>
    <w:rsid w:val="00E47AEF"/>
    <w:rsid w:val="00E50123"/>
    <w:rsid w:val="00E504AA"/>
    <w:rsid w:val="00E5112D"/>
    <w:rsid w:val="00E512B6"/>
    <w:rsid w:val="00E51553"/>
    <w:rsid w:val="00E51774"/>
    <w:rsid w:val="00E51EC3"/>
    <w:rsid w:val="00E5220E"/>
    <w:rsid w:val="00E52435"/>
    <w:rsid w:val="00E52738"/>
    <w:rsid w:val="00E53B75"/>
    <w:rsid w:val="00E54E3B"/>
    <w:rsid w:val="00E559EC"/>
    <w:rsid w:val="00E55B9A"/>
    <w:rsid w:val="00E55C00"/>
    <w:rsid w:val="00E5631E"/>
    <w:rsid w:val="00E56EC9"/>
    <w:rsid w:val="00E56F48"/>
    <w:rsid w:val="00E57072"/>
    <w:rsid w:val="00E57565"/>
    <w:rsid w:val="00E60330"/>
    <w:rsid w:val="00E60837"/>
    <w:rsid w:val="00E6134F"/>
    <w:rsid w:val="00E6223A"/>
    <w:rsid w:val="00E629A9"/>
    <w:rsid w:val="00E62B0C"/>
    <w:rsid w:val="00E62CFC"/>
    <w:rsid w:val="00E62F36"/>
    <w:rsid w:val="00E63838"/>
    <w:rsid w:val="00E63938"/>
    <w:rsid w:val="00E63C88"/>
    <w:rsid w:val="00E63F34"/>
    <w:rsid w:val="00E64434"/>
    <w:rsid w:val="00E6469D"/>
    <w:rsid w:val="00E6494F"/>
    <w:rsid w:val="00E64FCF"/>
    <w:rsid w:val="00E6516B"/>
    <w:rsid w:val="00E651E2"/>
    <w:rsid w:val="00E65350"/>
    <w:rsid w:val="00E65A1E"/>
    <w:rsid w:val="00E65A37"/>
    <w:rsid w:val="00E65CBF"/>
    <w:rsid w:val="00E65D9B"/>
    <w:rsid w:val="00E67974"/>
    <w:rsid w:val="00E67C51"/>
    <w:rsid w:val="00E704FB"/>
    <w:rsid w:val="00E708D2"/>
    <w:rsid w:val="00E70D41"/>
    <w:rsid w:val="00E72783"/>
    <w:rsid w:val="00E72EFC"/>
    <w:rsid w:val="00E72FFE"/>
    <w:rsid w:val="00E7303E"/>
    <w:rsid w:val="00E73299"/>
    <w:rsid w:val="00E74047"/>
    <w:rsid w:val="00E743AC"/>
    <w:rsid w:val="00E758EC"/>
    <w:rsid w:val="00E761C5"/>
    <w:rsid w:val="00E76635"/>
    <w:rsid w:val="00E7695D"/>
    <w:rsid w:val="00E77B29"/>
    <w:rsid w:val="00E80FBF"/>
    <w:rsid w:val="00E812F8"/>
    <w:rsid w:val="00E81FE7"/>
    <w:rsid w:val="00E8234C"/>
    <w:rsid w:val="00E83436"/>
    <w:rsid w:val="00E835AB"/>
    <w:rsid w:val="00E8373A"/>
    <w:rsid w:val="00E83AA9"/>
    <w:rsid w:val="00E849C6"/>
    <w:rsid w:val="00E85928"/>
    <w:rsid w:val="00E85EBE"/>
    <w:rsid w:val="00E85F01"/>
    <w:rsid w:val="00E85FA3"/>
    <w:rsid w:val="00E86DB4"/>
    <w:rsid w:val="00E86E12"/>
    <w:rsid w:val="00E87576"/>
    <w:rsid w:val="00E87822"/>
    <w:rsid w:val="00E90395"/>
    <w:rsid w:val="00E904DD"/>
    <w:rsid w:val="00E90517"/>
    <w:rsid w:val="00E90E49"/>
    <w:rsid w:val="00E9100E"/>
    <w:rsid w:val="00E9115E"/>
    <w:rsid w:val="00E9143E"/>
    <w:rsid w:val="00E917F9"/>
    <w:rsid w:val="00E91834"/>
    <w:rsid w:val="00E9291C"/>
    <w:rsid w:val="00E92AE5"/>
    <w:rsid w:val="00E93228"/>
    <w:rsid w:val="00E9364D"/>
    <w:rsid w:val="00E93FFE"/>
    <w:rsid w:val="00E94758"/>
    <w:rsid w:val="00E94F8A"/>
    <w:rsid w:val="00E95D31"/>
    <w:rsid w:val="00E96FBF"/>
    <w:rsid w:val="00E9762A"/>
    <w:rsid w:val="00EA1056"/>
    <w:rsid w:val="00EA3EFE"/>
    <w:rsid w:val="00EA4858"/>
    <w:rsid w:val="00EA4A4C"/>
    <w:rsid w:val="00EA4F02"/>
    <w:rsid w:val="00EA5014"/>
    <w:rsid w:val="00EA7593"/>
    <w:rsid w:val="00EA7A41"/>
    <w:rsid w:val="00EA7A61"/>
    <w:rsid w:val="00EB013A"/>
    <w:rsid w:val="00EB077B"/>
    <w:rsid w:val="00EB0919"/>
    <w:rsid w:val="00EB0BE4"/>
    <w:rsid w:val="00EB0F91"/>
    <w:rsid w:val="00EB1B3B"/>
    <w:rsid w:val="00EB1C11"/>
    <w:rsid w:val="00EB1C53"/>
    <w:rsid w:val="00EB1C63"/>
    <w:rsid w:val="00EB1EEC"/>
    <w:rsid w:val="00EB267B"/>
    <w:rsid w:val="00EB32AC"/>
    <w:rsid w:val="00EB3B65"/>
    <w:rsid w:val="00EB4265"/>
    <w:rsid w:val="00EB4EA2"/>
    <w:rsid w:val="00EB5D66"/>
    <w:rsid w:val="00EB63FC"/>
    <w:rsid w:val="00EC00BD"/>
    <w:rsid w:val="00EC0F40"/>
    <w:rsid w:val="00EC1D3F"/>
    <w:rsid w:val="00EC1F14"/>
    <w:rsid w:val="00EC2201"/>
    <w:rsid w:val="00EC24D5"/>
    <w:rsid w:val="00EC27C6"/>
    <w:rsid w:val="00EC2A65"/>
    <w:rsid w:val="00EC2D55"/>
    <w:rsid w:val="00EC3850"/>
    <w:rsid w:val="00EC38EB"/>
    <w:rsid w:val="00EC4207"/>
    <w:rsid w:val="00EC4861"/>
    <w:rsid w:val="00EC53BA"/>
    <w:rsid w:val="00EC5507"/>
    <w:rsid w:val="00EC5653"/>
    <w:rsid w:val="00EC5DC0"/>
    <w:rsid w:val="00EC632C"/>
    <w:rsid w:val="00EC6573"/>
    <w:rsid w:val="00EC71CE"/>
    <w:rsid w:val="00ED02B1"/>
    <w:rsid w:val="00ED0380"/>
    <w:rsid w:val="00ED1006"/>
    <w:rsid w:val="00ED20E3"/>
    <w:rsid w:val="00ED30B7"/>
    <w:rsid w:val="00ED37CC"/>
    <w:rsid w:val="00ED399B"/>
    <w:rsid w:val="00ED3D33"/>
    <w:rsid w:val="00ED45DF"/>
    <w:rsid w:val="00ED46F9"/>
    <w:rsid w:val="00ED4A26"/>
    <w:rsid w:val="00ED4C4E"/>
    <w:rsid w:val="00ED4F33"/>
    <w:rsid w:val="00ED52DA"/>
    <w:rsid w:val="00ED6389"/>
    <w:rsid w:val="00ED6939"/>
    <w:rsid w:val="00ED7874"/>
    <w:rsid w:val="00ED7DF0"/>
    <w:rsid w:val="00ED7FB0"/>
    <w:rsid w:val="00EE05AC"/>
    <w:rsid w:val="00EE1091"/>
    <w:rsid w:val="00EE1106"/>
    <w:rsid w:val="00EE13B1"/>
    <w:rsid w:val="00EE25C7"/>
    <w:rsid w:val="00EE2955"/>
    <w:rsid w:val="00EE31F9"/>
    <w:rsid w:val="00EE381C"/>
    <w:rsid w:val="00EE3B6B"/>
    <w:rsid w:val="00EE3BB8"/>
    <w:rsid w:val="00EE40C6"/>
    <w:rsid w:val="00EE59D8"/>
    <w:rsid w:val="00EE5DA7"/>
    <w:rsid w:val="00EF0893"/>
    <w:rsid w:val="00EF1033"/>
    <w:rsid w:val="00EF18FE"/>
    <w:rsid w:val="00EF1AAF"/>
    <w:rsid w:val="00EF2A3F"/>
    <w:rsid w:val="00EF32A1"/>
    <w:rsid w:val="00EF3853"/>
    <w:rsid w:val="00EF3B9E"/>
    <w:rsid w:val="00EF3D69"/>
    <w:rsid w:val="00EF4E3B"/>
    <w:rsid w:val="00EF5787"/>
    <w:rsid w:val="00EF5DED"/>
    <w:rsid w:val="00EF5F2A"/>
    <w:rsid w:val="00EF60D0"/>
    <w:rsid w:val="00EF61D6"/>
    <w:rsid w:val="00EF65E4"/>
    <w:rsid w:val="00F00992"/>
    <w:rsid w:val="00F0135E"/>
    <w:rsid w:val="00F016D2"/>
    <w:rsid w:val="00F0190F"/>
    <w:rsid w:val="00F02AB8"/>
    <w:rsid w:val="00F02F91"/>
    <w:rsid w:val="00F030F1"/>
    <w:rsid w:val="00F03CFB"/>
    <w:rsid w:val="00F04D55"/>
    <w:rsid w:val="00F0528D"/>
    <w:rsid w:val="00F053AD"/>
    <w:rsid w:val="00F05CB1"/>
    <w:rsid w:val="00F05D6D"/>
    <w:rsid w:val="00F061AA"/>
    <w:rsid w:val="00F067A1"/>
    <w:rsid w:val="00F0685A"/>
    <w:rsid w:val="00F06983"/>
    <w:rsid w:val="00F06A6C"/>
    <w:rsid w:val="00F06C67"/>
    <w:rsid w:val="00F06DFD"/>
    <w:rsid w:val="00F071D1"/>
    <w:rsid w:val="00F07533"/>
    <w:rsid w:val="00F07676"/>
    <w:rsid w:val="00F0776A"/>
    <w:rsid w:val="00F103F5"/>
    <w:rsid w:val="00F10629"/>
    <w:rsid w:val="00F117A9"/>
    <w:rsid w:val="00F11DFE"/>
    <w:rsid w:val="00F1204B"/>
    <w:rsid w:val="00F1293E"/>
    <w:rsid w:val="00F12DAF"/>
    <w:rsid w:val="00F1348C"/>
    <w:rsid w:val="00F13876"/>
    <w:rsid w:val="00F13C6B"/>
    <w:rsid w:val="00F147C8"/>
    <w:rsid w:val="00F153A7"/>
    <w:rsid w:val="00F15D5E"/>
    <w:rsid w:val="00F15FA5"/>
    <w:rsid w:val="00F17B94"/>
    <w:rsid w:val="00F20204"/>
    <w:rsid w:val="00F2026D"/>
    <w:rsid w:val="00F202F7"/>
    <w:rsid w:val="00F209B7"/>
    <w:rsid w:val="00F20F5C"/>
    <w:rsid w:val="00F21E8D"/>
    <w:rsid w:val="00F22409"/>
    <w:rsid w:val="00F22D10"/>
    <w:rsid w:val="00F2376F"/>
    <w:rsid w:val="00F243D8"/>
    <w:rsid w:val="00F2468B"/>
    <w:rsid w:val="00F25044"/>
    <w:rsid w:val="00F257D5"/>
    <w:rsid w:val="00F25A31"/>
    <w:rsid w:val="00F26335"/>
    <w:rsid w:val="00F26EE1"/>
    <w:rsid w:val="00F27344"/>
    <w:rsid w:val="00F27345"/>
    <w:rsid w:val="00F278F5"/>
    <w:rsid w:val="00F2795C"/>
    <w:rsid w:val="00F302BB"/>
    <w:rsid w:val="00F30457"/>
    <w:rsid w:val="00F30828"/>
    <w:rsid w:val="00F30CBB"/>
    <w:rsid w:val="00F31252"/>
    <w:rsid w:val="00F313D6"/>
    <w:rsid w:val="00F31882"/>
    <w:rsid w:val="00F319E7"/>
    <w:rsid w:val="00F31E8D"/>
    <w:rsid w:val="00F328C2"/>
    <w:rsid w:val="00F33081"/>
    <w:rsid w:val="00F33353"/>
    <w:rsid w:val="00F33F28"/>
    <w:rsid w:val="00F342A9"/>
    <w:rsid w:val="00F34568"/>
    <w:rsid w:val="00F345F4"/>
    <w:rsid w:val="00F34B47"/>
    <w:rsid w:val="00F35FBF"/>
    <w:rsid w:val="00F364B9"/>
    <w:rsid w:val="00F3726B"/>
    <w:rsid w:val="00F377B9"/>
    <w:rsid w:val="00F40F0C"/>
    <w:rsid w:val="00F41337"/>
    <w:rsid w:val="00F4189F"/>
    <w:rsid w:val="00F42253"/>
    <w:rsid w:val="00F42403"/>
    <w:rsid w:val="00F430C2"/>
    <w:rsid w:val="00F4693C"/>
    <w:rsid w:val="00F4766C"/>
    <w:rsid w:val="00F47EBB"/>
    <w:rsid w:val="00F5060E"/>
    <w:rsid w:val="00F507D1"/>
    <w:rsid w:val="00F515A6"/>
    <w:rsid w:val="00F519CE"/>
    <w:rsid w:val="00F51ADA"/>
    <w:rsid w:val="00F51E7C"/>
    <w:rsid w:val="00F51EFA"/>
    <w:rsid w:val="00F52B7B"/>
    <w:rsid w:val="00F53C9B"/>
    <w:rsid w:val="00F54AFB"/>
    <w:rsid w:val="00F54DFF"/>
    <w:rsid w:val="00F54FB5"/>
    <w:rsid w:val="00F5529F"/>
    <w:rsid w:val="00F553AD"/>
    <w:rsid w:val="00F55534"/>
    <w:rsid w:val="00F55ED9"/>
    <w:rsid w:val="00F56FFD"/>
    <w:rsid w:val="00F57B96"/>
    <w:rsid w:val="00F601EB"/>
    <w:rsid w:val="00F60203"/>
    <w:rsid w:val="00F60287"/>
    <w:rsid w:val="00F607C5"/>
    <w:rsid w:val="00F60DEA"/>
    <w:rsid w:val="00F61249"/>
    <w:rsid w:val="00F61A24"/>
    <w:rsid w:val="00F61CA8"/>
    <w:rsid w:val="00F62146"/>
    <w:rsid w:val="00F6302A"/>
    <w:rsid w:val="00F63707"/>
    <w:rsid w:val="00F6377B"/>
    <w:rsid w:val="00F637D4"/>
    <w:rsid w:val="00F63950"/>
    <w:rsid w:val="00F64446"/>
    <w:rsid w:val="00F64918"/>
    <w:rsid w:val="00F64AC5"/>
    <w:rsid w:val="00F64C2B"/>
    <w:rsid w:val="00F651BE"/>
    <w:rsid w:val="00F659A5"/>
    <w:rsid w:val="00F66BE6"/>
    <w:rsid w:val="00F670EF"/>
    <w:rsid w:val="00F67526"/>
    <w:rsid w:val="00F675AF"/>
    <w:rsid w:val="00F67F53"/>
    <w:rsid w:val="00F703BE"/>
    <w:rsid w:val="00F71815"/>
    <w:rsid w:val="00F71F69"/>
    <w:rsid w:val="00F72B72"/>
    <w:rsid w:val="00F73191"/>
    <w:rsid w:val="00F7368B"/>
    <w:rsid w:val="00F738F0"/>
    <w:rsid w:val="00F73B2A"/>
    <w:rsid w:val="00F73D88"/>
    <w:rsid w:val="00F740EA"/>
    <w:rsid w:val="00F74BB9"/>
    <w:rsid w:val="00F75582"/>
    <w:rsid w:val="00F7582E"/>
    <w:rsid w:val="00F758AB"/>
    <w:rsid w:val="00F75ABD"/>
    <w:rsid w:val="00F75C07"/>
    <w:rsid w:val="00F76EFA"/>
    <w:rsid w:val="00F77016"/>
    <w:rsid w:val="00F77981"/>
    <w:rsid w:val="00F77F35"/>
    <w:rsid w:val="00F80128"/>
    <w:rsid w:val="00F804BE"/>
    <w:rsid w:val="00F8174B"/>
    <w:rsid w:val="00F817CE"/>
    <w:rsid w:val="00F8224B"/>
    <w:rsid w:val="00F8240F"/>
    <w:rsid w:val="00F825CB"/>
    <w:rsid w:val="00F82B5A"/>
    <w:rsid w:val="00F83168"/>
    <w:rsid w:val="00F8356B"/>
    <w:rsid w:val="00F8371B"/>
    <w:rsid w:val="00F83E0E"/>
    <w:rsid w:val="00F8456C"/>
    <w:rsid w:val="00F859D8"/>
    <w:rsid w:val="00F85D93"/>
    <w:rsid w:val="00F867A0"/>
    <w:rsid w:val="00F868F5"/>
    <w:rsid w:val="00F8798F"/>
    <w:rsid w:val="00F87DC4"/>
    <w:rsid w:val="00F90343"/>
    <w:rsid w:val="00F904B0"/>
    <w:rsid w:val="00F9056A"/>
    <w:rsid w:val="00F90F8D"/>
    <w:rsid w:val="00F9102D"/>
    <w:rsid w:val="00F91553"/>
    <w:rsid w:val="00F91B62"/>
    <w:rsid w:val="00F92107"/>
    <w:rsid w:val="00F9211E"/>
    <w:rsid w:val="00F92694"/>
    <w:rsid w:val="00F92782"/>
    <w:rsid w:val="00F933FF"/>
    <w:rsid w:val="00F93806"/>
    <w:rsid w:val="00F938C0"/>
    <w:rsid w:val="00F93AA9"/>
    <w:rsid w:val="00F94208"/>
    <w:rsid w:val="00F946F0"/>
    <w:rsid w:val="00F94FC0"/>
    <w:rsid w:val="00F953C4"/>
    <w:rsid w:val="00F96985"/>
    <w:rsid w:val="00F970D4"/>
    <w:rsid w:val="00F97519"/>
    <w:rsid w:val="00F97838"/>
    <w:rsid w:val="00F97F9A"/>
    <w:rsid w:val="00FA0360"/>
    <w:rsid w:val="00FA0655"/>
    <w:rsid w:val="00FA1AE0"/>
    <w:rsid w:val="00FA280E"/>
    <w:rsid w:val="00FA2BB3"/>
    <w:rsid w:val="00FA3603"/>
    <w:rsid w:val="00FA3E40"/>
    <w:rsid w:val="00FA4045"/>
    <w:rsid w:val="00FA437A"/>
    <w:rsid w:val="00FA44F7"/>
    <w:rsid w:val="00FA4916"/>
    <w:rsid w:val="00FA4AB1"/>
    <w:rsid w:val="00FA5946"/>
    <w:rsid w:val="00FA6D98"/>
    <w:rsid w:val="00FA7424"/>
    <w:rsid w:val="00FA75B0"/>
    <w:rsid w:val="00FA7E2D"/>
    <w:rsid w:val="00FB027D"/>
    <w:rsid w:val="00FB06E0"/>
    <w:rsid w:val="00FB151A"/>
    <w:rsid w:val="00FB2D24"/>
    <w:rsid w:val="00FB35C1"/>
    <w:rsid w:val="00FB3CAE"/>
    <w:rsid w:val="00FB410F"/>
    <w:rsid w:val="00FB480F"/>
    <w:rsid w:val="00FB4C80"/>
    <w:rsid w:val="00FB4EE4"/>
    <w:rsid w:val="00FB5978"/>
    <w:rsid w:val="00FB6A6A"/>
    <w:rsid w:val="00FB7D73"/>
    <w:rsid w:val="00FC3B5C"/>
    <w:rsid w:val="00FC42D5"/>
    <w:rsid w:val="00FC4CC9"/>
    <w:rsid w:val="00FC626E"/>
    <w:rsid w:val="00FC665A"/>
    <w:rsid w:val="00FC689F"/>
    <w:rsid w:val="00FC71A5"/>
    <w:rsid w:val="00FC7429"/>
    <w:rsid w:val="00FD03F1"/>
    <w:rsid w:val="00FD0711"/>
    <w:rsid w:val="00FD07F6"/>
    <w:rsid w:val="00FD087D"/>
    <w:rsid w:val="00FD11A8"/>
    <w:rsid w:val="00FD13EB"/>
    <w:rsid w:val="00FD1EA6"/>
    <w:rsid w:val="00FD1EC8"/>
    <w:rsid w:val="00FD29DB"/>
    <w:rsid w:val="00FD331E"/>
    <w:rsid w:val="00FD35CF"/>
    <w:rsid w:val="00FD3686"/>
    <w:rsid w:val="00FD3F98"/>
    <w:rsid w:val="00FD47ED"/>
    <w:rsid w:val="00FD523E"/>
    <w:rsid w:val="00FD54DC"/>
    <w:rsid w:val="00FD6A5B"/>
    <w:rsid w:val="00FD6CDF"/>
    <w:rsid w:val="00FD74B9"/>
    <w:rsid w:val="00FD74DB"/>
    <w:rsid w:val="00FD7660"/>
    <w:rsid w:val="00FD7CEE"/>
    <w:rsid w:val="00FE0655"/>
    <w:rsid w:val="00FE215E"/>
    <w:rsid w:val="00FE2365"/>
    <w:rsid w:val="00FE3312"/>
    <w:rsid w:val="00FE37D7"/>
    <w:rsid w:val="00FE4C7B"/>
    <w:rsid w:val="00FE664F"/>
    <w:rsid w:val="00FE6777"/>
    <w:rsid w:val="00FE6A47"/>
    <w:rsid w:val="00FE72DF"/>
    <w:rsid w:val="00FE7336"/>
    <w:rsid w:val="00FE787C"/>
    <w:rsid w:val="00FE7A1C"/>
    <w:rsid w:val="00FE7F29"/>
    <w:rsid w:val="00FF0CBD"/>
    <w:rsid w:val="00FF1143"/>
    <w:rsid w:val="00FF1792"/>
    <w:rsid w:val="00FF1B1E"/>
    <w:rsid w:val="00FF1D58"/>
    <w:rsid w:val="00FF2494"/>
    <w:rsid w:val="00FF24E9"/>
    <w:rsid w:val="00FF25D4"/>
    <w:rsid w:val="00FF324D"/>
    <w:rsid w:val="00FF45A5"/>
    <w:rsid w:val="00FF473F"/>
    <w:rsid w:val="00FF4AC4"/>
    <w:rsid w:val="00FF4FE1"/>
    <w:rsid w:val="00FF5247"/>
    <w:rsid w:val="00FF5698"/>
    <w:rsid w:val="00FF5C91"/>
    <w:rsid w:val="00FF5E14"/>
    <w:rsid w:val="00FF5ED1"/>
    <w:rsid w:val="00FF651B"/>
    <w:rsid w:val="00FF765E"/>
    <w:rsid w:val="00FF778C"/>
    <w:rsid w:val="0BAB342A"/>
    <w:rsid w:val="125BA9D9"/>
    <w:rsid w:val="1BB6F280"/>
    <w:rsid w:val="2951CECC"/>
    <w:rsid w:val="2FB81DE3"/>
    <w:rsid w:val="33DF6D99"/>
    <w:rsid w:val="467ACEED"/>
    <w:rsid w:val="51876BD7"/>
    <w:rsid w:val="6BB50691"/>
    <w:rsid w:val="6BEB0665"/>
    <w:rsid w:val="7F5703A6"/>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A0ADD8"/>
  <w15:docId w15:val="{34A9C701-BE8C-4E60-A802-7AAC69951D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S Mincho"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D0E89"/>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0"/>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rsid w:val="008D00A5"/>
    <w:pPr>
      <w:pBdr>
        <w:top w:val="none" w:sz="0" w:space="0" w:color="auto"/>
      </w:pBdr>
      <w:spacing w:before="180"/>
      <w:outlineLvl w:val="1"/>
    </w:pPr>
    <w:rPr>
      <w:sz w:val="32"/>
    </w:rPr>
  </w:style>
  <w:style w:type="paragraph" w:styleId="31">
    <w:name w:val="heading 3"/>
    <w:basedOn w:val="21"/>
    <w:next w:val="a1"/>
    <w:link w:val="32"/>
    <w:qFormat/>
    <w:rsid w:val="008D00A5"/>
    <w:pPr>
      <w:spacing w:before="120"/>
      <w:outlineLvl w:val="2"/>
    </w:pPr>
    <w:rPr>
      <w:sz w:val="28"/>
    </w:rPr>
  </w:style>
  <w:style w:type="paragraph" w:styleId="40">
    <w:name w:val="heading 4"/>
    <w:basedOn w:val="31"/>
    <w:next w:val="a1"/>
    <w:link w:val="41"/>
    <w:qFormat/>
    <w:rsid w:val="008D00A5"/>
    <w:pPr>
      <w:ind w:left="1418" w:hanging="1418"/>
      <w:outlineLvl w:val="3"/>
    </w:pPr>
    <w:rPr>
      <w:sz w:val="24"/>
    </w:rPr>
  </w:style>
  <w:style w:type="paragraph" w:styleId="50">
    <w:name w:val="heading 5"/>
    <w:basedOn w:val="40"/>
    <w:next w:val="a1"/>
    <w:link w:val="51"/>
    <w:qFormat/>
    <w:rsid w:val="008D00A5"/>
    <w:pPr>
      <w:ind w:left="1701" w:hanging="1701"/>
      <w:outlineLvl w:val="4"/>
    </w:pPr>
    <w:rPr>
      <w:sz w:val="22"/>
    </w:rPr>
  </w:style>
  <w:style w:type="paragraph" w:styleId="6">
    <w:name w:val="heading 6"/>
    <w:basedOn w:val="H6"/>
    <w:next w:val="a1"/>
    <w:link w:val="60"/>
    <w:qFormat/>
    <w:rsid w:val="008D00A5"/>
    <w:pPr>
      <w:outlineLvl w:val="5"/>
    </w:pPr>
  </w:style>
  <w:style w:type="paragraph" w:styleId="7">
    <w:name w:val="heading 7"/>
    <w:basedOn w:val="H6"/>
    <w:next w:val="a1"/>
    <w:link w:val="70"/>
    <w:qFormat/>
    <w:rsid w:val="008D00A5"/>
    <w:pPr>
      <w:outlineLvl w:val="6"/>
    </w:pPr>
  </w:style>
  <w:style w:type="paragraph" w:styleId="8">
    <w:name w:val="heading 8"/>
    <w:basedOn w:val="1"/>
    <w:next w:val="a1"/>
    <w:link w:val="80"/>
    <w:qFormat/>
    <w:rsid w:val="008D00A5"/>
    <w:pPr>
      <w:ind w:left="0" w:firstLine="0"/>
      <w:outlineLvl w:val="7"/>
    </w:pPr>
  </w:style>
  <w:style w:type="paragraph" w:styleId="9">
    <w:name w:val="heading 9"/>
    <w:basedOn w:val="8"/>
    <w:next w:val="a1"/>
    <w:link w:val="90"/>
    <w:qFormat/>
    <w:rsid w:val="008D00A5"/>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1">
    <w:name w:val="toc 8"/>
    <w:basedOn w:val="11"/>
    <w:uiPriority w:val="39"/>
    <w:rsid w:val="008D00A5"/>
    <w:pPr>
      <w:spacing w:before="180"/>
      <w:ind w:left="2693" w:hanging="2693"/>
    </w:pPr>
    <w:rPr>
      <w:b/>
    </w:rPr>
  </w:style>
  <w:style w:type="paragraph" w:styleId="1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basedOn w:val="a1"/>
    <w:next w:val="a1"/>
    <w:qFormat/>
    <w:rsid w:val="008D00A5"/>
    <w:pPr>
      <w:spacing w:before="120" w:after="120"/>
    </w:pPr>
    <w:rPr>
      <w:b/>
      <w:lang w:eastAsia="en-GB"/>
    </w:rPr>
  </w:style>
  <w:style w:type="paragraph" w:styleId="52">
    <w:name w:val="toc 5"/>
    <w:basedOn w:val="42"/>
    <w:uiPriority w:val="39"/>
    <w:rsid w:val="008D00A5"/>
    <w:pPr>
      <w:ind w:left="1701" w:hanging="1701"/>
    </w:pPr>
  </w:style>
  <w:style w:type="paragraph" w:styleId="42">
    <w:name w:val="toc 4"/>
    <w:basedOn w:val="33"/>
    <w:uiPriority w:val="39"/>
    <w:rsid w:val="008D00A5"/>
    <w:pPr>
      <w:ind w:left="1418" w:hanging="1418"/>
    </w:pPr>
  </w:style>
  <w:style w:type="paragraph" w:styleId="33">
    <w:name w:val="toc 3"/>
    <w:basedOn w:val="23"/>
    <w:uiPriority w:val="39"/>
    <w:rsid w:val="008D00A5"/>
    <w:pPr>
      <w:ind w:left="1134" w:hanging="1134"/>
    </w:pPr>
  </w:style>
  <w:style w:type="paragraph" w:styleId="23">
    <w:name w:val="toc 2"/>
    <w:basedOn w:val="11"/>
    <w:uiPriority w:val="39"/>
    <w:rsid w:val="008D00A5"/>
    <w:pPr>
      <w:keepNext w:val="0"/>
      <w:spacing w:before="0"/>
      <w:ind w:left="851" w:hanging="851"/>
    </w:pPr>
    <w:rPr>
      <w:sz w:val="20"/>
    </w:rPr>
  </w:style>
  <w:style w:type="paragraph" w:styleId="24">
    <w:name w:val="index 2"/>
    <w:basedOn w:val="12"/>
    <w:rsid w:val="008D00A5"/>
    <w:pPr>
      <w:ind w:left="284"/>
    </w:pPr>
  </w:style>
  <w:style w:type="paragraph" w:styleId="12">
    <w:name w:val="index 1"/>
    <w:basedOn w:val="a1"/>
    <w:rsid w:val="008D00A5"/>
    <w:pPr>
      <w:keepLines/>
      <w:spacing w:after="0"/>
    </w:pPr>
  </w:style>
  <w:style w:type="paragraph" w:styleId="a6">
    <w:name w:val="Document Map"/>
    <w:basedOn w:val="a1"/>
    <w:link w:val="a7"/>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8"/>
    <w:rsid w:val="003A70A4"/>
    <w:pPr>
      <w:numPr>
        <w:numId w:val="11"/>
      </w:numPr>
    </w:pPr>
    <w:rPr>
      <w:lang w:eastAsia="ja-JP"/>
    </w:rPr>
  </w:style>
  <w:style w:type="paragraph" w:styleId="a8">
    <w:name w:val="List"/>
    <w:basedOn w:val="a9"/>
    <w:rsid w:val="008D00A5"/>
    <w:pPr>
      <w:ind w:left="568" w:hanging="284"/>
    </w:pPr>
  </w:style>
  <w:style w:type="paragraph" w:styleId="aa">
    <w:name w:val="header"/>
    <w:link w:val="ab"/>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c">
    <w:name w:val="footnote reference"/>
    <w:rsid w:val="008D00A5"/>
    <w:rPr>
      <w:b/>
      <w:position w:val="6"/>
      <w:sz w:val="16"/>
    </w:rPr>
  </w:style>
  <w:style w:type="paragraph" w:styleId="ad">
    <w:name w:val="footnote text"/>
    <w:basedOn w:val="a1"/>
    <w:link w:val="ae"/>
    <w:rsid w:val="008D00A5"/>
    <w:pPr>
      <w:keepLines/>
      <w:spacing w:after="0"/>
      <w:ind w:left="454" w:hanging="454"/>
    </w:pPr>
    <w:rPr>
      <w:sz w:val="16"/>
    </w:rPr>
  </w:style>
  <w:style w:type="paragraph" w:customStyle="1" w:styleId="3GPPHeader">
    <w:name w:val="3GPP_Header"/>
    <w:basedOn w:val="a9"/>
    <w:rsid w:val="009E35DB"/>
    <w:pPr>
      <w:tabs>
        <w:tab w:val="left" w:pos="1701"/>
        <w:tab w:val="right" w:pos="9639"/>
      </w:tabs>
      <w:spacing w:after="240"/>
    </w:pPr>
    <w:rPr>
      <w:b/>
      <w:sz w:val="24"/>
    </w:rPr>
  </w:style>
  <w:style w:type="paragraph" w:styleId="91">
    <w:name w:val="toc 9"/>
    <w:basedOn w:val="81"/>
    <w:rsid w:val="008D00A5"/>
    <w:pPr>
      <w:ind w:left="1418" w:hanging="1418"/>
    </w:pPr>
  </w:style>
  <w:style w:type="paragraph" w:styleId="61">
    <w:name w:val="toc 6"/>
    <w:basedOn w:val="52"/>
    <w:next w:val="a1"/>
    <w:uiPriority w:val="39"/>
    <w:rsid w:val="008D00A5"/>
    <w:pPr>
      <w:ind w:left="1985" w:hanging="1985"/>
    </w:pPr>
  </w:style>
  <w:style w:type="paragraph" w:styleId="71">
    <w:name w:val="toc 7"/>
    <w:basedOn w:val="61"/>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8"/>
    <w:rsid w:val="003A70A4"/>
    <w:pPr>
      <w:numPr>
        <w:numId w:val="6"/>
      </w:numPr>
    </w:pPr>
    <w:rPr>
      <w:lang w:eastAsia="ja-JP"/>
    </w:rPr>
  </w:style>
  <w:style w:type="paragraph" w:styleId="30">
    <w:name w:val="List Bullet 3"/>
    <w:basedOn w:val="2"/>
    <w:rsid w:val="008D00A5"/>
    <w:pPr>
      <w:numPr>
        <w:numId w:val="8"/>
      </w:numPr>
    </w:pPr>
  </w:style>
  <w:style w:type="paragraph" w:customStyle="1" w:styleId="EQ">
    <w:name w:val="EQ"/>
    <w:basedOn w:val="a1"/>
    <w:next w:val="a1"/>
    <w:rsid w:val="008D00A5"/>
    <w:pPr>
      <w:keepLines/>
      <w:tabs>
        <w:tab w:val="center" w:pos="4536"/>
        <w:tab w:val="right" w:pos="9072"/>
      </w:tabs>
    </w:pPr>
    <w:rPr>
      <w:noProof/>
    </w:rPr>
  </w:style>
  <w:style w:type="paragraph" w:styleId="25">
    <w:name w:val="List 2"/>
    <w:basedOn w:val="a8"/>
    <w:rsid w:val="003A70A4"/>
    <w:pPr>
      <w:ind w:left="851"/>
    </w:pPr>
    <w:rPr>
      <w:lang w:eastAsia="ja-JP"/>
    </w:rPr>
  </w:style>
  <w:style w:type="paragraph" w:styleId="34">
    <w:name w:val="List 3"/>
    <w:basedOn w:val="25"/>
    <w:rsid w:val="008D00A5"/>
    <w:pPr>
      <w:ind w:left="1135"/>
    </w:pPr>
  </w:style>
  <w:style w:type="paragraph" w:styleId="43">
    <w:name w:val="List 4"/>
    <w:basedOn w:val="34"/>
    <w:rsid w:val="008D00A5"/>
    <w:pPr>
      <w:ind w:left="1418"/>
    </w:pPr>
  </w:style>
  <w:style w:type="paragraph" w:styleId="53">
    <w:name w:val="List 5"/>
    <w:basedOn w:val="43"/>
    <w:rsid w:val="008D00A5"/>
    <w:pPr>
      <w:ind w:left="1702"/>
    </w:pPr>
  </w:style>
  <w:style w:type="paragraph" w:customStyle="1" w:styleId="EditorsNote">
    <w:name w:val="Editor's Note"/>
    <w:basedOn w:val="NO"/>
    <w:link w:val="EditorsNoteChar"/>
    <w:qFormat/>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
    <w:name w:val="footer"/>
    <w:basedOn w:val="aa"/>
    <w:link w:val="af0"/>
    <w:rsid w:val="008D00A5"/>
    <w:pPr>
      <w:jc w:val="center"/>
    </w:pPr>
    <w:rPr>
      <w:i/>
    </w:rPr>
  </w:style>
  <w:style w:type="paragraph" w:customStyle="1" w:styleId="Reference">
    <w:name w:val="Reference"/>
    <w:basedOn w:val="a9"/>
    <w:rsid w:val="009E35DB"/>
    <w:pPr>
      <w:numPr>
        <w:numId w:val="1"/>
      </w:numPr>
    </w:pPr>
  </w:style>
  <w:style w:type="paragraph" w:styleId="af1">
    <w:name w:val="Balloon Text"/>
    <w:basedOn w:val="a1"/>
    <w:link w:val="af2"/>
    <w:rsid w:val="008D00A5"/>
    <w:pPr>
      <w:spacing w:after="0"/>
    </w:pPr>
    <w:rPr>
      <w:rFonts w:ascii="Segoe UI" w:hAnsi="Segoe UI" w:cs="Segoe UI"/>
      <w:sz w:val="18"/>
      <w:szCs w:val="18"/>
    </w:rPr>
  </w:style>
  <w:style w:type="character" w:styleId="af3">
    <w:name w:val="page number"/>
    <w:basedOn w:val="a2"/>
    <w:rsid w:val="008D00A5"/>
  </w:style>
  <w:style w:type="paragraph" w:styleId="a9">
    <w:name w:val="Body Text"/>
    <w:basedOn w:val="a1"/>
    <w:link w:val="af4"/>
    <w:qFormat/>
    <w:rsid w:val="008D00A5"/>
    <w:pPr>
      <w:spacing w:after="120"/>
      <w:jc w:val="both"/>
    </w:pPr>
    <w:rPr>
      <w:rFonts w:ascii="Arial" w:hAnsi="Arial"/>
      <w:lang w:eastAsia="zh-CN"/>
    </w:rPr>
  </w:style>
  <w:style w:type="character" w:styleId="af5">
    <w:name w:val="Hyperlink"/>
    <w:uiPriority w:val="99"/>
    <w:rsid w:val="008D00A5"/>
    <w:rPr>
      <w:color w:val="0000FF"/>
      <w:u w:val="single"/>
    </w:rPr>
  </w:style>
  <w:style w:type="character" w:styleId="af6">
    <w:name w:val="FollowedHyperlink"/>
    <w:unhideWhenUsed/>
    <w:rsid w:val="008D00A5"/>
    <w:rPr>
      <w:color w:val="800080"/>
      <w:u w:val="single"/>
    </w:rPr>
  </w:style>
  <w:style w:type="character" w:styleId="af7">
    <w:name w:val="annotation reference"/>
    <w:uiPriority w:val="99"/>
    <w:qFormat/>
    <w:rsid w:val="008D00A5"/>
    <w:rPr>
      <w:sz w:val="16"/>
      <w:szCs w:val="16"/>
    </w:rPr>
  </w:style>
  <w:style w:type="paragraph" w:styleId="af8">
    <w:name w:val="annotation text"/>
    <w:basedOn w:val="a1"/>
    <w:link w:val="af9"/>
    <w:uiPriority w:val="99"/>
    <w:qFormat/>
    <w:rsid w:val="008D00A5"/>
  </w:style>
  <w:style w:type="paragraph" w:styleId="afa">
    <w:name w:val="annotation subject"/>
    <w:basedOn w:val="af8"/>
    <w:next w:val="af8"/>
    <w:link w:val="afb"/>
    <w:rsid w:val="008D00A5"/>
    <w:rPr>
      <w:b/>
      <w:bCs/>
    </w:rPr>
  </w:style>
  <w:style w:type="character" w:customStyle="1" w:styleId="10">
    <w:name w:val="标题 1 字符"/>
    <w:link w:val="1"/>
    <w:rsid w:val="008D00A5"/>
    <w:rPr>
      <w:rFonts w:ascii="Arial" w:hAnsi="Arial"/>
      <w:sz w:val="36"/>
      <w:lang w:eastAsia="ja-JP"/>
    </w:rPr>
  </w:style>
  <w:style w:type="paragraph" w:customStyle="1" w:styleId="B1">
    <w:name w:val="B1"/>
    <w:basedOn w:val="a8"/>
    <w:link w:val="B1Char1"/>
    <w:qFormat/>
    <w:rsid w:val="00230D18"/>
    <w:rPr>
      <w:rFonts w:ascii="Times New Roman" w:hAnsi="Times New Roman"/>
    </w:rPr>
  </w:style>
  <w:style w:type="paragraph" w:customStyle="1" w:styleId="B2">
    <w:name w:val="B2"/>
    <w:basedOn w:val="25"/>
    <w:link w:val="B2Char"/>
    <w:qFormat/>
    <w:rsid w:val="00230D18"/>
    <w:rPr>
      <w:rFonts w:ascii="Times New Roman" w:hAnsi="Times New Roman"/>
    </w:rPr>
  </w:style>
  <w:style w:type="paragraph" w:customStyle="1" w:styleId="B3">
    <w:name w:val="B3"/>
    <w:basedOn w:val="34"/>
    <w:link w:val="B3Char2"/>
    <w:qFormat/>
    <w:rsid w:val="00230D18"/>
    <w:rPr>
      <w:rFonts w:ascii="Times New Roman" w:hAnsi="Times New Roman"/>
    </w:rPr>
  </w:style>
  <w:style w:type="paragraph" w:customStyle="1" w:styleId="B4">
    <w:name w:val="B4"/>
    <w:basedOn w:val="43"/>
    <w:link w:val="B4Char"/>
    <w:rsid w:val="00230D18"/>
    <w:rPr>
      <w:rFonts w:ascii="Times New Roman" w:hAnsi="Times New Roman"/>
    </w:rPr>
  </w:style>
  <w:style w:type="paragraph" w:customStyle="1" w:styleId="Proposal">
    <w:name w:val="Proposal"/>
    <w:basedOn w:val="a9"/>
    <w:qFormat/>
    <w:rsid w:val="00606C5B"/>
    <w:pPr>
      <w:numPr>
        <w:numId w:val="2"/>
      </w:numPr>
      <w:tabs>
        <w:tab w:val="clear" w:pos="2155"/>
        <w:tab w:val="num" w:pos="1701"/>
      </w:tabs>
      <w:ind w:left="1701" w:hanging="1701"/>
    </w:pPr>
    <w:rPr>
      <w:rFonts w:eastAsiaTheme="minorHAnsi"/>
      <w:b/>
      <w:bCs/>
      <w:lang w:val="en-US"/>
    </w:rPr>
  </w:style>
  <w:style w:type="character" w:customStyle="1" w:styleId="af4">
    <w:name w:val="正文文本 字符"/>
    <w:link w:val="a9"/>
    <w:qFormat/>
    <w:rsid w:val="008D00A5"/>
    <w:rPr>
      <w:rFonts w:ascii="Arial" w:hAnsi="Arial"/>
      <w:lang w:eastAsia="zh-CN"/>
    </w:rPr>
  </w:style>
  <w:style w:type="paragraph" w:customStyle="1" w:styleId="B5">
    <w:name w:val="B5"/>
    <w:basedOn w:val="53"/>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a1"/>
    <w:link w:val="TALCar"/>
    <w:qFormat/>
    <w:rsid w:val="008D00A5"/>
    <w:pPr>
      <w:keepNext/>
      <w:keepLines/>
      <w:spacing w:after="0"/>
    </w:pPr>
    <w:rPr>
      <w:rFonts w:ascii="Arial" w:hAnsi="Arial"/>
      <w:sz w:val="18"/>
      <w:lang w:val="x-none" w:eastAsia="x-none"/>
    </w:rPr>
  </w:style>
  <w:style w:type="paragraph" w:customStyle="1" w:styleId="TAC">
    <w:name w:val="TAC"/>
    <w:basedOn w:val="TAL"/>
    <w:rsid w:val="008D00A5"/>
    <w:pPr>
      <w:jc w:val="center"/>
    </w:pPr>
  </w:style>
  <w:style w:type="paragraph" w:customStyle="1" w:styleId="TAH">
    <w:name w:val="TAH"/>
    <w:basedOn w:val="TAC"/>
    <w:link w:val="TAHCar"/>
    <w:rsid w:val="008D00A5"/>
    <w:rPr>
      <w:b/>
    </w:rPr>
  </w:style>
  <w:style w:type="paragraph" w:customStyle="1" w:styleId="TAN">
    <w:name w:val="TAN"/>
    <w:basedOn w:val="TAL"/>
    <w:qFormat/>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pPr>
      <w:spacing w:after="0"/>
    </w:pPr>
  </w:style>
  <w:style w:type="paragraph" w:customStyle="1" w:styleId="Observation">
    <w:name w:val="Observation"/>
    <w:basedOn w:val="Proposal"/>
    <w:qFormat/>
    <w:rsid w:val="008D00A5"/>
    <w:pPr>
      <w:numPr>
        <w:numId w:val="4"/>
      </w:numPr>
      <w:ind w:left="1701" w:hanging="1701"/>
    </w:pPr>
    <w:rPr>
      <w:lang w:eastAsia="ja-JP"/>
    </w:rPr>
  </w:style>
  <w:style w:type="paragraph" w:styleId="afc">
    <w:name w:val="table of figures"/>
    <w:basedOn w:val="a9"/>
    <w:next w:val="a1"/>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2">
    <w:name w:val="批注框文本 字符"/>
    <w:link w:val="af1"/>
    <w:rsid w:val="008D00A5"/>
    <w:rPr>
      <w:rFonts w:ascii="Segoe UI" w:hAnsi="Segoe UI" w:cs="Segoe UI"/>
      <w:sz w:val="18"/>
      <w:szCs w:val="18"/>
      <w:lang w:eastAsia="ja-JP"/>
    </w:rPr>
  </w:style>
  <w:style w:type="character" w:customStyle="1" w:styleId="af9">
    <w:name w:val="批注文字 字符"/>
    <w:link w:val="af8"/>
    <w:uiPriority w:val="99"/>
    <w:qFormat/>
    <w:rsid w:val="008D00A5"/>
    <w:rPr>
      <w:rFonts w:ascii="Times New Roman" w:hAnsi="Times New Roman"/>
      <w:lang w:eastAsia="ja-JP"/>
    </w:rPr>
  </w:style>
  <w:style w:type="character" w:customStyle="1" w:styleId="afb">
    <w:name w:val="批注主题 字符"/>
    <w:link w:val="afa"/>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spacing w:after="0"/>
      <w:ind w:left="1622" w:hanging="363"/>
    </w:pPr>
    <w:rPr>
      <w:rFonts w:ascii="Arial"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a7">
    <w:name w:val="文档结构图 字符"/>
    <w:link w:val="a6"/>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aliases w:val="EN Char"/>
    <w:link w:val="EditorsNote"/>
    <w:qFormat/>
    <w:rsid w:val="008D00A5"/>
    <w:rPr>
      <w:rFonts w:ascii="Times New Roman" w:hAnsi="Times New Roman"/>
      <w:color w:val="FF0000"/>
      <w:lang w:val="x-none" w:eastAsia="x-none"/>
    </w:rPr>
  </w:style>
  <w:style w:type="paragraph" w:customStyle="1" w:styleId="EmailDiscussion">
    <w:name w:val="EmailDiscussion"/>
    <w:basedOn w:val="a1"/>
    <w:next w:val="a1"/>
    <w:link w:val="EmailDiscussionChar"/>
    <w:qFormat/>
    <w:rsid w:val="008D00A5"/>
    <w:pPr>
      <w:numPr>
        <w:numId w:val="5"/>
      </w:numPr>
      <w:spacing w:before="40" w:after="0"/>
    </w:pPr>
    <w:rPr>
      <w:rFonts w:ascii="Arial" w:hAnsi="Arial"/>
      <w:b/>
      <w:szCs w:val="24"/>
      <w:lang w:eastAsia="en-GB"/>
    </w:rPr>
  </w:style>
  <w:style w:type="character" w:styleId="afd">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ab">
    <w:name w:val="页眉 字符"/>
    <w:link w:val="aa"/>
    <w:rsid w:val="008D00A5"/>
    <w:rPr>
      <w:rFonts w:ascii="Arial" w:hAnsi="Arial"/>
      <w:b/>
      <w:noProof/>
      <w:sz w:val="18"/>
      <w:lang w:eastAsia="ja-JP"/>
    </w:rPr>
  </w:style>
  <w:style w:type="character" w:customStyle="1" w:styleId="af0">
    <w:name w:val="页脚 字符"/>
    <w:link w:val="af"/>
    <w:rsid w:val="008D00A5"/>
    <w:rPr>
      <w:rFonts w:ascii="Arial" w:hAnsi="Arial"/>
      <w:b/>
      <w:i/>
      <w:noProof/>
      <w:sz w:val="18"/>
      <w:lang w:eastAsia="ja-JP"/>
    </w:rPr>
  </w:style>
  <w:style w:type="character" w:customStyle="1" w:styleId="ae">
    <w:name w:val="脚注文本 字符"/>
    <w:link w:val="ad"/>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2">
    <w:name w:val="标题 2 字符"/>
    <w:link w:val="21"/>
    <w:rsid w:val="008D00A5"/>
    <w:rPr>
      <w:rFonts w:ascii="Arial" w:hAnsi="Arial"/>
      <w:sz w:val="32"/>
      <w:lang w:eastAsia="ja-JP"/>
    </w:rPr>
  </w:style>
  <w:style w:type="character" w:customStyle="1" w:styleId="32">
    <w:name w:val="标题 3 字符"/>
    <w:link w:val="31"/>
    <w:rsid w:val="008D00A5"/>
    <w:rPr>
      <w:rFonts w:ascii="Arial" w:hAnsi="Arial"/>
      <w:sz w:val="28"/>
      <w:lang w:eastAsia="ja-JP"/>
    </w:rPr>
  </w:style>
  <w:style w:type="character" w:customStyle="1" w:styleId="41">
    <w:name w:val="标题 4 字符"/>
    <w:link w:val="40"/>
    <w:qFormat/>
    <w:rsid w:val="008D00A5"/>
    <w:rPr>
      <w:rFonts w:ascii="Arial" w:hAnsi="Arial"/>
      <w:sz w:val="24"/>
      <w:lang w:eastAsia="ja-JP"/>
    </w:rPr>
  </w:style>
  <w:style w:type="character" w:customStyle="1" w:styleId="51">
    <w:name w:val="标题 5 字符"/>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0">
    <w:name w:val="标题 6 字符"/>
    <w:link w:val="6"/>
    <w:rsid w:val="008D00A5"/>
    <w:rPr>
      <w:rFonts w:ascii="Arial" w:hAnsi="Arial"/>
      <w:lang w:eastAsia="ja-JP"/>
    </w:rPr>
  </w:style>
  <w:style w:type="character" w:customStyle="1" w:styleId="70">
    <w:name w:val="标题 7 字符"/>
    <w:link w:val="7"/>
    <w:rsid w:val="008D00A5"/>
    <w:rPr>
      <w:rFonts w:ascii="Arial" w:hAnsi="Arial"/>
      <w:lang w:eastAsia="ja-JP"/>
    </w:rPr>
  </w:style>
  <w:style w:type="character" w:customStyle="1" w:styleId="80">
    <w:name w:val="标题 8 字符"/>
    <w:link w:val="8"/>
    <w:rsid w:val="008D00A5"/>
    <w:rPr>
      <w:rFonts w:ascii="Arial" w:hAnsi="Arial"/>
      <w:sz w:val="36"/>
      <w:lang w:eastAsia="ja-JP"/>
    </w:rPr>
  </w:style>
  <w:style w:type="character" w:customStyle="1" w:styleId="90">
    <w:name w:val="标题 9 字符"/>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e">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
    <w:name w:val="List Paragraph"/>
    <w:aliases w:val="- Bullets,?? ??,?????,????,Lista1,列出段落1,中等深浅网格 1 - 着色 21,R4_bullets,列表段落1,—ño’i—Ž,¥¡¡¡¡ì¬º¥¹¥È¶ÎÂä,ÁÐ³ö¶ÎÂä,¥ê¥¹¥È¶ÎÂä,1st level - Bullet List Paragraph,Lettre d'introduction,Paragrafo elenco,Normal bullet 2,列表段落11,Bullet list"/>
    <w:basedOn w:val="a1"/>
    <w:link w:val="aff0"/>
    <w:uiPriority w:val="34"/>
    <w:qFormat/>
    <w:rsid w:val="008D00A5"/>
    <w:pPr>
      <w:spacing w:after="0"/>
      <w:ind w:left="720"/>
    </w:pPr>
    <w:rPr>
      <w:rFonts w:ascii="Calibri" w:eastAsia="Calibri" w:hAnsi="Calibri"/>
      <w:sz w:val="22"/>
      <w:szCs w:val="22"/>
      <w:lang w:val="x-none" w:eastAsia="en-US"/>
    </w:rPr>
  </w:style>
  <w:style w:type="character" w:customStyle="1" w:styleId="aff0">
    <w:name w:val="列出段落 字符"/>
    <w:aliases w:val="- Bullets 字符,?? ?? 字符,????? 字符,???? 字符,Lista1 字符,列出段落1 字符,中等深浅网格 1 - 着色 21 字符,R4_bullets 字符,列表段落1 字符,—ño’i—Ž 字符,¥¡¡¡¡ì¬º¥¹¥È¶ÎÂä 字符,ÁÐ³ö¶ÎÂä 字符,¥ê¥¹¥È¶ÎÂä 字符,1st level - Bullet List Paragraph 字符,Lettre d'introduction 字符,Paragrafo elenco 字符"/>
    <w:link w:val="aff"/>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1">
    <w:name w:val="Plain Text"/>
    <w:basedOn w:val="a1"/>
    <w:link w:val="aff2"/>
    <w:rsid w:val="008D00A5"/>
    <w:rPr>
      <w:rFonts w:ascii="Courier New" w:hAnsi="Courier New"/>
      <w:lang w:val="nb-NO"/>
    </w:rPr>
  </w:style>
  <w:style w:type="character" w:customStyle="1" w:styleId="aff2">
    <w:name w:val="纯文本 字符"/>
    <w:link w:val="aff1"/>
    <w:rsid w:val="008D00A5"/>
    <w:rPr>
      <w:rFonts w:ascii="Courier New" w:hAnsi="Courier New"/>
      <w:lang w:val="nb-NO" w:eastAsia="ja-JP"/>
    </w:rPr>
  </w:style>
  <w:style w:type="character" w:styleId="aff3">
    <w:name w:val="Strong"/>
    <w:uiPriority w:val="22"/>
    <w:qFormat/>
    <w:rsid w:val="008D00A5"/>
    <w:rPr>
      <w:b/>
      <w:bCs/>
    </w:rPr>
  </w:style>
  <w:style w:type="table" w:styleId="aff4">
    <w:name w:val="Table Grid"/>
    <w:basedOn w:val="a3"/>
    <w:uiPriority w:val="39"/>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f5">
    <w:name w:val="List Continue"/>
    <w:basedOn w:val="a1"/>
    <w:rsid w:val="003A70A4"/>
    <w:pPr>
      <w:spacing w:after="120"/>
      <w:ind w:left="283"/>
      <w:contextualSpacing/>
    </w:pPr>
    <w:rPr>
      <w:rFonts w:ascii="Arial" w:hAnsi="Arial"/>
    </w:rPr>
  </w:style>
  <w:style w:type="paragraph" w:styleId="26">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UnresolvedMention1">
    <w:name w:val="Unresolved Mention1"/>
    <w:basedOn w:val="a2"/>
    <w:uiPriority w:val="99"/>
    <w:unhideWhenUsed/>
    <w:rsid w:val="00757A16"/>
    <w:rPr>
      <w:color w:val="808080"/>
      <w:shd w:val="clear" w:color="auto" w:fill="E6E6E6"/>
    </w:rPr>
  </w:style>
  <w:style w:type="character" w:customStyle="1" w:styleId="EmailDiscussionChar">
    <w:name w:val="EmailDiscussion Char"/>
    <w:link w:val="EmailDiscussion"/>
    <w:locked/>
    <w:rsid w:val="00482020"/>
    <w:rPr>
      <w:rFonts w:ascii="Arial" w:hAnsi="Arial"/>
      <w:b/>
      <w:szCs w:val="24"/>
    </w:rPr>
  </w:style>
  <w:style w:type="paragraph" w:customStyle="1" w:styleId="EmailDiscussion2">
    <w:name w:val="EmailDiscussion2"/>
    <w:basedOn w:val="a1"/>
    <w:uiPriority w:val="99"/>
    <w:qFormat/>
    <w:rsid w:val="00482020"/>
    <w:pPr>
      <w:tabs>
        <w:tab w:val="left" w:pos="1622"/>
      </w:tabs>
      <w:overflowPunct/>
      <w:autoSpaceDE/>
      <w:autoSpaceDN/>
      <w:adjustRightInd/>
      <w:spacing w:after="0"/>
      <w:ind w:left="1622" w:hanging="363"/>
      <w:textAlignment w:val="auto"/>
    </w:pPr>
    <w:rPr>
      <w:rFonts w:ascii="Yu Mincho" w:eastAsia="Courier New" w:hAnsi="Yu Mincho" w:cs="Arial"/>
      <w:szCs w:val="24"/>
      <w:lang w:eastAsia="en-GB"/>
    </w:rPr>
  </w:style>
  <w:style w:type="character" w:styleId="aff6">
    <w:name w:val="line number"/>
    <w:basedOn w:val="a2"/>
    <w:rsid w:val="00213E3C"/>
  </w:style>
  <w:style w:type="character" w:customStyle="1" w:styleId="B1Zchn">
    <w:name w:val="B1 Zchn"/>
    <w:qFormat/>
    <w:rsid w:val="00664C04"/>
    <w:rPr>
      <w:lang w:val="en-GB" w:eastAsia="en-US"/>
    </w:rPr>
  </w:style>
  <w:style w:type="paragraph" w:styleId="aff7">
    <w:name w:val="Normal (Web)"/>
    <w:basedOn w:val="a1"/>
    <w:uiPriority w:val="99"/>
    <w:unhideWhenUsed/>
    <w:qFormat/>
    <w:rsid w:val="00CB19D0"/>
    <w:pPr>
      <w:overflowPunct/>
      <w:autoSpaceDE/>
      <w:autoSpaceDN/>
      <w:adjustRightInd/>
      <w:spacing w:before="100" w:beforeAutospacing="1" w:after="100" w:afterAutospacing="1"/>
      <w:textAlignment w:val="auto"/>
    </w:pPr>
    <w:rPr>
      <w:sz w:val="24"/>
      <w:szCs w:val="24"/>
      <w:lang w:eastAsia="en-GB"/>
    </w:rPr>
  </w:style>
  <w:style w:type="paragraph" w:styleId="aff8">
    <w:name w:val="Revision"/>
    <w:hidden/>
    <w:uiPriority w:val="99"/>
    <w:semiHidden/>
    <w:rsid w:val="00350211"/>
    <w:rPr>
      <w:rFonts w:ascii="Times New Roman" w:hAnsi="Times New Roman"/>
      <w:lang w:eastAsia="ja-JP"/>
    </w:rPr>
  </w:style>
  <w:style w:type="character" w:customStyle="1" w:styleId="Mention1">
    <w:name w:val="Mention1"/>
    <w:basedOn w:val="a2"/>
    <w:uiPriority w:val="99"/>
    <w:unhideWhenUsed/>
    <w:rsid w:val="00D3600A"/>
    <w:rPr>
      <w:color w:val="2B579A"/>
      <w:shd w:val="clear" w:color="auto" w:fill="E1DFDD"/>
    </w:rPr>
  </w:style>
  <w:style w:type="paragraph" w:customStyle="1" w:styleId="Comments">
    <w:name w:val="Comments"/>
    <w:basedOn w:val="a1"/>
    <w:link w:val="CommentsChar"/>
    <w:qFormat/>
    <w:rsid w:val="00100FF1"/>
    <w:pPr>
      <w:overflowPunct/>
      <w:autoSpaceDE/>
      <w:autoSpaceDN/>
      <w:adjustRightInd/>
      <w:spacing w:before="40" w:after="0"/>
      <w:textAlignment w:val="auto"/>
    </w:pPr>
    <w:rPr>
      <w:rFonts w:ascii="Arial" w:hAnsi="Arial"/>
      <w:i/>
      <w:noProof/>
      <w:sz w:val="18"/>
      <w:szCs w:val="24"/>
      <w:lang w:eastAsia="en-GB"/>
    </w:rPr>
  </w:style>
  <w:style w:type="character" w:customStyle="1" w:styleId="CommentsChar">
    <w:name w:val="Comments Char"/>
    <w:link w:val="Comments"/>
    <w:qFormat/>
    <w:rsid w:val="00100FF1"/>
    <w:rPr>
      <w:rFonts w:ascii="Arial" w:hAnsi="Arial"/>
      <w:i/>
      <w:noProof/>
      <w:sz w:val="18"/>
      <w:szCs w:val="24"/>
    </w:rPr>
  </w:style>
  <w:style w:type="character" w:customStyle="1" w:styleId="13">
    <w:name w:val="@他1"/>
    <w:basedOn w:val="a2"/>
    <w:uiPriority w:val="99"/>
    <w:unhideWhenUsed/>
    <w:rsid w:val="00B71B1D"/>
    <w:rPr>
      <w:color w:val="2B579A"/>
      <w:shd w:val="clear" w:color="auto" w:fill="E1DFDD"/>
    </w:rPr>
  </w:style>
  <w:style w:type="character" w:customStyle="1" w:styleId="UnresolvedMention2">
    <w:name w:val="Unresolved Mention2"/>
    <w:basedOn w:val="a2"/>
    <w:uiPriority w:val="99"/>
    <w:unhideWhenUsed/>
    <w:rsid w:val="00C67771"/>
    <w:rPr>
      <w:color w:val="605E5C"/>
      <w:shd w:val="clear" w:color="auto" w:fill="E1DFDD"/>
    </w:rPr>
  </w:style>
  <w:style w:type="table" w:customStyle="1" w:styleId="TableGrid1">
    <w:name w:val="Table Grid1"/>
    <w:basedOn w:val="a3"/>
    <w:next w:val="aff4"/>
    <w:uiPriority w:val="39"/>
    <w:qFormat/>
    <w:rsid w:val="00D87AA1"/>
    <w:rPr>
      <w:rFonts w:ascii="楷体_GB2312" w:eastAsia="Dotum" w:hAnsi="楷体_GB231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2">
    <w:name w:val="Mention2"/>
    <w:basedOn w:val="a2"/>
    <w:uiPriority w:val="99"/>
    <w:unhideWhenUsed/>
    <w:rsid w:val="004A7075"/>
    <w:rPr>
      <w:color w:val="2B579A"/>
      <w:shd w:val="clear" w:color="auto" w:fill="E1DFDD"/>
    </w:rPr>
  </w:style>
  <w:style w:type="character" w:customStyle="1" w:styleId="UnresolvedMention3">
    <w:name w:val="Unresolved Mention3"/>
    <w:basedOn w:val="a2"/>
    <w:uiPriority w:val="99"/>
    <w:semiHidden/>
    <w:unhideWhenUsed/>
    <w:rsid w:val="00DC6492"/>
    <w:rPr>
      <w:color w:val="605E5C"/>
      <w:shd w:val="clear" w:color="auto" w:fill="E1DFDD"/>
    </w:rPr>
  </w:style>
  <w:style w:type="character" w:customStyle="1" w:styleId="14">
    <w:name w:val="未处理的提及1"/>
    <w:basedOn w:val="a2"/>
    <w:uiPriority w:val="99"/>
    <w:semiHidden/>
    <w:unhideWhenUsed/>
    <w:rsid w:val="00DC40C2"/>
    <w:rPr>
      <w:color w:val="605E5C"/>
      <w:shd w:val="clear" w:color="auto" w:fill="E1DFDD"/>
    </w:rPr>
  </w:style>
  <w:style w:type="character" w:customStyle="1" w:styleId="UnresolvedMention">
    <w:name w:val="Unresolved Mention"/>
    <w:basedOn w:val="a2"/>
    <w:uiPriority w:val="99"/>
    <w:semiHidden/>
    <w:unhideWhenUsed/>
    <w:rsid w:val="0056014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585465">
      <w:bodyDiv w:val="1"/>
      <w:marLeft w:val="0"/>
      <w:marRight w:val="0"/>
      <w:marTop w:val="0"/>
      <w:marBottom w:val="0"/>
      <w:divBdr>
        <w:top w:val="none" w:sz="0" w:space="0" w:color="auto"/>
        <w:left w:val="none" w:sz="0" w:space="0" w:color="auto"/>
        <w:bottom w:val="none" w:sz="0" w:space="0" w:color="auto"/>
        <w:right w:val="none" w:sz="0" w:space="0" w:color="auto"/>
      </w:divBdr>
    </w:div>
    <w:div w:id="17047666">
      <w:bodyDiv w:val="1"/>
      <w:marLeft w:val="0"/>
      <w:marRight w:val="0"/>
      <w:marTop w:val="0"/>
      <w:marBottom w:val="0"/>
      <w:divBdr>
        <w:top w:val="none" w:sz="0" w:space="0" w:color="auto"/>
        <w:left w:val="none" w:sz="0" w:space="0" w:color="auto"/>
        <w:bottom w:val="none" w:sz="0" w:space="0" w:color="auto"/>
        <w:right w:val="none" w:sz="0" w:space="0" w:color="auto"/>
      </w:divBdr>
    </w:div>
    <w:div w:id="19167310">
      <w:bodyDiv w:val="1"/>
      <w:marLeft w:val="0"/>
      <w:marRight w:val="0"/>
      <w:marTop w:val="0"/>
      <w:marBottom w:val="0"/>
      <w:divBdr>
        <w:top w:val="none" w:sz="0" w:space="0" w:color="auto"/>
        <w:left w:val="none" w:sz="0" w:space="0" w:color="auto"/>
        <w:bottom w:val="none" w:sz="0" w:space="0" w:color="auto"/>
        <w:right w:val="none" w:sz="0" w:space="0" w:color="auto"/>
      </w:divBdr>
    </w:div>
    <w:div w:id="25255145">
      <w:bodyDiv w:val="1"/>
      <w:marLeft w:val="0"/>
      <w:marRight w:val="0"/>
      <w:marTop w:val="0"/>
      <w:marBottom w:val="0"/>
      <w:divBdr>
        <w:top w:val="none" w:sz="0" w:space="0" w:color="auto"/>
        <w:left w:val="none" w:sz="0" w:space="0" w:color="auto"/>
        <w:bottom w:val="none" w:sz="0" w:space="0" w:color="auto"/>
        <w:right w:val="none" w:sz="0" w:space="0" w:color="auto"/>
      </w:divBdr>
    </w:div>
    <w:div w:id="81418917">
      <w:bodyDiv w:val="1"/>
      <w:marLeft w:val="0"/>
      <w:marRight w:val="0"/>
      <w:marTop w:val="0"/>
      <w:marBottom w:val="0"/>
      <w:divBdr>
        <w:top w:val="none" w:sz="0" w:space="0" w:color="auto"/>
        <w:left w:val="none" w:sz="0" w:space="0" w:color="auto"/>
        <w:bottom w:val="none" w:sz="0" w:space="0" w:color="auto"/>
        <w:right w:val="none" w:sz="0" w:space="0" w:color="auto"/>
      </w:divBdr>
      <w:divsChild>
        <w:div w:id="1443645912">
          <w:marLeft w:val="0"/>
          <w:marRight w:val="0"/>
          <w:marTop w:val="0"/>
          <w:marBottom w:val="0"/>
          <w:divBdr>
            <w:top w:val="none" w:sz="0" w:space="0" w:color="auto"/>
            <w:left w:val="none" w:sz="0" w:space="0" w:color="auto"/>
            <w:bottom w:val="none" w:sz="0" w:space="0" w:color="auto"/>
            <w:right w:val="none" w:sz="0" w:space="0" w:color="auto"/>
          </w:divBdr>
        </w:div>
      </w:divsChild>
    </w:div>
    <w:div w:id="214779724">
      <w:bodyDiv w:val="1"/>
      <w:marLeft w:val="0"/>
      <w:marRight w:val="0"/>
      <w:marTop w:val="0"/>
      <w:marBottom w:val="0"/>
      <w:divBdr>
        <w:top w:val="none" w:sz="0" w:space="0" w:color="auto"/>
        <w:left w:val="none" w:sz="0" w:space="0" w:color="auto"/>
        <w:bottom w:val="none" w:sz="0" w:space="0" w:color="auto"/>
        <w:right w:val="none" w:sz="0" w:space="0" w:color="auto"/>
      </w:divBdr>
    </w:div>
    <w:div w:id="251865011">
      <w:bodyDiv w:val="1"/>
      <w:marLeft w:val="0"/>
      <w:marRight w:val="0"/>
      <w:marTop w:val="0"/>
      <w:marBottom w:val="0"/>
      <w:divBdr>
        <w:top w:val="none" w:sz="0" w:space="0" w:color="auto"/>
        <w:left w:val="none" w:sz="0" w:space="0" w:color="auto"/>
        <w:bottom w:val="none" w:sz="0" w:space="0" w:color="auto"/>
        <w:right w:val="none" w:sz="0" w:space="0" w:color="auto"/>
      </w:divBdr>
    </w:div>
    <w:div w:id="282352188">
      <w:bodyDiv w:val="1"/>
      <w:marLeft w:val="0"/>
      <w:marRight w:val="0"/>
      <w:marTop w:val="0"/>
      <w:marBottom w:val="0"/>
      <w:divBdr>
        <w:top w:val="none" w:sz="0" w:space="0" w:color="auto"/>
        <w:left w:val="none" w:sz="0" w:space="0" w:color="auto"/>
        <w:bottom w:val="none" w:sz="0" w:space="0" w:color="auto"/>
        <w:right w:val="none" w:sz="0" w:space="0" w:color="auto"/>
      </w:divBdr>
    </w:div>
    <w:div w:id="295070230">
      <w:bodyDiv w:val="1"/>
      <w:marLeft w:val="0"/>
      <w:marRight w:val="0"/>
      <w:marTop w:val="0"/>
      <w:marBottom w:val="0"/>
      <w:divBdr>
        <w:top w:val="none" w:sz="0" w:space="0" w:color="auto"/>
        <w:left w:val="none" w:sz="0" w:space="0" w:color="auto"/>
        <w:bottom w:val="none" w:sz="0" w:space="0" w:color="auto"/>
        <w:right w:val="none" w:sz="0" w:space="0" w:color="auto"/>
      </w:divBdr>
    </w:div>
    <w:div w:id="313458971">
      <w:bodyDiv w:val="1"/>
      <w:marLeft w:val="0"/>
      <w:marRight w:val="0"/>
      <w:marTop w:val="0"/>
      <w:marBottom w:val="0"/>
      <w:divBdr>
        <w:top w:val="none" w:sz="0" w:space="0" w:color="auto"/>
        <w:left w:val="none" w:sz="0" w:space="0" w:color="auto"/>
        <w:bottom w:val="none" w:sz="0" w:space="0" w:color="auto"/>
        <w:right w:val="none" w:sz="0" w:space="0" w:color="auto"/>
      </w:divBdr>
    </w:div>
    <w:div w:id="333536965">
      <w:bodyDiv w:val="1"/>
      <w:marLeft w:val="0"/>
      <w:marRight w:val="0"/>
      <w:marTop w:val="0"/>
      <w:marBottom w:val="0"/>
      <w:divBdr>
        <w:top w:val="none" w:sz="0" w:space="0" w:color="auto"/>
        <w:left w:val="none" w:sz="0" w:space="0" w:color="auto"/>
        <w:bottom w:val="none" w:sz="0" w:space="0" w:color="auto"/>
        <w:right w:val="none" w:sz="0" w:space="0" w:color="auto"/>
      </w:divBdr>
    </w:div>
    <w:div w:id="362629831">
      <w:bodyDiv w:val="1"/>
      <w:marLeft w:val="0"/>
      <w:marRight w:val="0"/>
      <w:marTop w:val="0"/>
      <w:marBottom w:val="0"/>
      <w:divBdr>
        <w:top w:val="none" w:sz="0" w:space="0" w:color="auto"/>
        <w:left w:val="none" w:sz="0" w:space="0" w:color="auto"/>
        <w:bottom w:val="none" w:sz="0" w:space="0" w:color="auto"/>
        <w:right w:val="none" w:sz="0" w:space="0" w:color="auto"/>
      </w:divBdr>
    </w:div>
    <w:div w:id="417210882">
      <w:bodyDiv w:val="1"/>
      <w:marLeft w:val="0"/>
      <w:marRight w:val="0"/>
      <w:marTop w:val="0"/>
      <w:marBottom w:val="0"/>
      <w:divBdr>
        <w:top w:val="none" w:sz="0" w:space="0" w:color="auto"/>
        <w:left w:val="none" w:sz="0" w:space="0" w:color="auto"/>
        <w:bottom w:val="none" w:sz="0" w:space="0" w:color="auto"/>
        <w:right w:val="none" w:sz="0" w:space="0" w:color="auto"/>
      </w:divBdr>
    </w:div>
    <w:div w:id="461848230">
      <w:bodyDiv w:val="1"/>
      <w:marLeft w:val="0"/>
      <w:marRight w:val="0"/>
      <w:marTop w:val="0"/>
      <w:marBottom w:val="0"/>
      <w:divBdr>
        <w:top w:val="none" w:sz="0" w:space="0" w:color="auto"/>
        <w:left w:val="none" w:sz="0" w:space="0" w:color="auto"/>
        <w:bottom w:val="none" w:sz="0" w:space="0" w:color="auto"/>
        <w:right w:val="none" w:sz="0" w:space="0" w:color="auto"/>
      </w:divBdr>
    </w:div>
    <w:div w:id="475076157">
      <w:bodyDiv w:val="1"/>
      <w:marLeft w:val="0"/>
      <w:marRight w:val="0"/>
      <w:marTop w:val="0"/>
      <w:marBottom w:val="0"/>
      <w:divBdr>
        <w:top w:val="none" w:sz="0" w:space="0" w:color="auto"/>
        <w:left w:val="none" w:sz="0" w:space="0" w:color="auto"/>
        <w:bottom w:val="none" w:sz="0" w:space="0" w:color="auto"/>
        <w:right w:val="none" w:sz="0" w:space="0" w:color="auto"/>
      </w:divBdr>
    </w:div>
    <w:div w:id="479612327">
      <w:bodyDiv w:val="1"/>
      <w:marLeft w:val="0"/>
      <w:marRight w:val="0"/>
      <w:marTop w:val="0"/>
      <w:marBottom w:val="0"/>
      <w:divBdr>
        <w:top w:val="none" w:sz="0" w:space="0" w:color="auto"/>
        <w:left w:val="none" w:sz="0" w:space="0" w:color="auto"/>
        <w:bottom w:val="none" w:sz="0" w:space="0" w:color="auto"/>
        <w:right w:val="none" w:sz="0" w:space="0" w:color="auto"/>
      </w:divBdr>
    </w:div>
    <w:div w:id="498421165">
      <w:bodyDiv w:val="1"/>
      <w:marLeft w:val="0"/>
      <w:marRight w:val="0"/>
      <w:marTop w:val="0"/>
      <w:marBottom w:val="0"/>
      <w:divBdr>
        <w:top w:val="none" w:sz="0" w:space="0" w:color="auto"/>
        <w:left w:val="none" w:sz="0" w:space="0" w:color="auto"/>
        <w:bottom w:val="none" w:sz="0" w:space="0" w:color="auto"/>
        <w:right w:val="none" w:sz="0" w:space="0" w:color="auto"/>
      </w:divBdr>
    </w:div>
    <w:div w:id="510032167">
      <w:bodyDiv w:val="1"/>
      <w:marLeft w:val="0"/>
      <w:marRight w:val="0"/>
      <w:marTop w:val="0"/>
      <w:marBottom w:val="0"/>
      <w:divBdr>
        <w:top w:val="none" w:sz="0" w:space="0" w:color="auto"/>
        <w:left w:val="none" w:sz="0" w:space="0" w:color="auto"/>
        <w:bottom w:val="none" w:sz="0" w:space="0" w:color="auto"/>
        <w:right w:val="none" w:sz="0" w:space="0" w:color="auto"/>
      </w:divBdr>
    </w:div>
    <w:div w:id="530340810">
      <w:bodyDiv w:val="1"/>
      <w:marLeft w:val="0"/>
      <w:marRight w:val="0"/>
      <w:marTop w:val="0"/>
      <w:marBottom w:val="0"/>
      <w:divBdr>
        <w:top w:val="none" w:sz="0" w:space="0" w:color="auto"/>
        <w:left w:val="none" w:sz="0" w:space="0" w:color="auto"/>
        <w:bottom w:val="none" w:sz="0" w:space="0" w:color="auto"/>
        <w:right w:val="none" w:sz="0" w:space="0" w:color="auto"/>
      </w:divBdr>
    </w:div>
    <w:div w:id="570047412">
      <w:bodyDiv w:val="1"/>
      <w:marLeft w:val="0"/>
      <w:marRight w:val="0"/>
      <w:marTop w:val="0"/>
      <w:marBottom w:val="0"/>
      <w:divBdr>
        <w:top w:val="none" w:sz="0" w:space="0" w:color="auto"/>
        <w:left w:val="none" w:sz="0" w:space="0" w:color="auto"/>
        <w:bottom w:val="none" w:sz="0" w:space="0" w:color="auto"/>
        <w:right w:val="none" w:sz="0" w:space="0" w:color="auto"/>
      </w:divBdr>
    </w:div>
    <w:div w:id="592279127">
      <w:bodyDiv w:val="1"/>
      <w:marLeft w:val="0"/>
      <w:marRight w:val="0"/>
      <w:marTop w:val="0"/>
      <w:marBottom w:val="0"/>
      <w:divBdr>
        <w:top w:val="none" w:sz="0" w:space="0" w:color="auto"/>
        <w:left w:val="none" w:sz="0" w:space="0" w:color="auto"/>
        <w:bottom w:val="none" w:sz="0" w:space="0" w:color="auto"/>
        <w:right w:val="none" w:sz="0" w:space="0" w:color="auto"/>
      </w:divBdr>
    </w:div>
    <w:div w:id="597519380">
      <w:bodyDiv w:val="1"/>
      <w:marLeft w:val="0"/>
      <w:marRight w:val="0"/>
      <w:marTop w:val="0"/>
      <w:marBottom w:val="0"/>
      <w:divBdr>
        <w:top w:val="none" w:sz="0" w:space="0" w:color="auto"/>
        <w:left w:val="none" w:sz="0" w:space="0" w:color="auto"/>
        <w:bottom w:val="none" w:sz="0" w:space="0" w:color="auto"/>
        <w:right w:val="none" w:sz="0" w:space="0" w:color="auto"/>
      </w:divBdr>
    </w:div>
    <w:div w:id="605506056">
      <w:bodyDiv w:val="1"/>
      <w:marLeft w:val="0"/>
      <w:marRight w:val="0"/>
      <w:marTop w:val="0"/>
      <w:marBottom w:val="0"/>
      <w:divBdr>
        <w:top w:val="none" w:sz="0" w:space="0" w:color="auto"/>
        <w:left w:val="none" w:sz="0" w:space="0" w:color="auto"/>
        <w:bottom w:val="none" w:sz="0" w:space="0" w:color="auto"/>
        <w:right w:val="none" w:sz="0" w:space="0" w:color="auto"/>
      </w:divBdr>
      <w:divsChild>
        <w:div w:id="141705377">
          <w:marLeft w:val="288"/>
          <w:marRight w:val="0"/>
          <w:marTop w:val="160"/>
          <w:marBottom w:val="0"/>
          <w:divBdr>
            <w:top w:val="none" w:sz="0" w:space="0" w:color="auto"/>
            <w:left w:val="none" w:sz="0" w:space="0" w:color="auto"/>
            <w:bottom w:val="none" w:sz="0" w:space="0" w:color="auto"/>
            <w:right w:val="none" w:sz="0" w:space="0" w:color="auto"/>
          </w:divBdr>
        </w:div>
        <w:div w:id="1085762451">
          <w:marLeft w:val="835"/>
          <w:marRight w:val="0"/>
          <w:marTop w:val="160"/>
          <w:marBottom w:val="0"/>
          <w:divBdr>
            <w:top w:val="none" w:sz="0" w:space="0" w:color="auto"/>
            <w:left w:val="none" w:sz="0" w:space="0" w:color="auto"/>
            <w:bottom w:val="none" w:sz="0" w:space="0" w:color="auto"/>
            <w:right w:val="none" w:sz="0" w:space="0" w:color="auto"/>
          </w:divBdr>
        </w:div>
        <w:div w:id="1941525180">
          <w:marLeft w:val="835"/>
          <w:marRight w:val="0"/>
          <w:marTop w:val="160"/>
          <w:marBottom w:val="0"/>
          <w:divBdr>
            <w:top w:val="none" w:sz="0" w:space="0" w:color="auto"/>
            <w:left w:val="none" w:sz="0" w:space="0" w:color="auto"/>
            <w:bottom w:val="none" w:sz="0" w:space="0" w:color="auto"/>
            <w:right w:val="none" w:sz="0" w:space="0" w:color="auto"/>
          </w:divBdr>
        </w:div>
      </w:divsChild>
    </w:div>
    <w:div w:id="607081530">
      <w:bodyDiv w:val="1"/>
      <w:marLeft w:val="0"/>
      <w:marRight w:val="0"/>
      <w:marTop w:val="0"/>
      <w:marBottom w:val="0"/>
      <w:divBdr>
        <w:top w:val="none" w:sz="0" w:space="0" w:color="auto"/>
        <w:left w:val="none" w:sz="0" w:space="0" w:color="auto"/>
        <w:bottom w:val="none" w:sz="0" w:space="0" w:color="auto"/>
        <w:right w:val="none" w:sz="0" w:space="0" w:color="auto"/>
      </w:divBdr>
    </w:div>
    <w:div w:id="644510150">
      <w:bodyDiv w:val="1"/>
      <w:marLeft w:val="0"/>
      <w:marRight w:val="0"/>
      <w:marTop w:val="0"/>
      <w:marBottom w:val="0"/>
      <w:divBdr>
        <w:top w:val="none" w:sz="0" w:space="0" w:color="auto"/>
        <w:left w:val="none" w:sz="0" w:space="0" w:color="auto"/>
        <w:bottom w:val="none" w:sz="0" w:space="0" w:color="auto"/>
        <w:right w:val="none" w:sz="0" w:space="0" w:color="auto"/>
      </w:divBdr>
    </w:div>
    <w:div w:id="695272890">
      <w:bodyDiv w:val="1"/>
      <w:marLeft w:val="0"/>
      <w:marRight w:val="0"/>
      <w:marTop w:val="0"/>
      <w:marBottom w:val="0"/>
      <w:divBdr>
        <w:top w:val="none" w:sz="0" w:space="0" w:color="auto"/>
        <w:left w:val="none" w:sz="0" w:space="0" w:color="auto"/>
        <w:bottom w:val="none" w:sz="0" w:space="0" w:color="auto"/>
        <w:right w:val="none" w:sz="0" w:space="0" w:color="auto"/>
      </w:divBdr>
    </w:div>
    <w:div w:id="695621996">
      <w:bodyDiv w:val="1"/>
      <w:marLeft w:val="0"/>
      <w:marRight w:val="0"/>
      <w:marTop w:val="0"/>
      <w:marBottom w:val="0"/>
      <w:divBdr>
        <w:top w:val="none" w:sz="0" w:space="0" w:color="auto"/>
        <w:left w:val="none" w:sz="0" w:space="0" w:color="auto"/>
        <w:bottom w:val="none" w:sz="0" w:space="0" w:color="auto"/>
        <w:right w:val="none" w:sz="0" w:space="0" w:color="auto"/>
      </w:divBdr>
    </w:div>
    <w:div w:id="715811415">
      <w:bodyDiv w:val="1"/>
      <w:marLeft w:val="0"/>
      <w:marRight w:val="0"/>
      <w:marTop w:val="0"/>
      <w:marBottom w:val="0"/>
      <w:divBdr>
        <w:top w:val="none" w:sz="0" w:space="0" w:color="auto"/>
        <w:left w:val="none" w:sz="0" w:space="0" w:color="auto"/>
        <w:bottom w:val="none" w:sz="0" w:space="0" w:color="auto"/>
        <w:right w:val="none" w:sz="0" w:space="0" w:color="auto"/>
      </w:divBdr>
    </w:div>
    <w:div w:id="745692857">
      <w:bodyDiv w:val="1"/>
      <w:marLeft w:val="0"/>
      <w:marRight w:val="0"/>
      <w:marTop w:val="0"/>
      <w:marBottom w:val="0"/>
      <w:divBdr>
        <w:top w:val="none" w:sz="0" w:space="0" w:color="auto"/>
        <w:left w:val="none" w:sz="0" w:space="0" w:color="auto"/>
        <w:bottom w:val="none" w:sz="0" w:space="0" w:color="auto"/>
        <w:right w:val="none" w:sz="0" w:space="0" w:color="auto"/>
      </w:divBdr>
    </w:div>
    <w:div w:id="763648382">
      <w:bodyDiv w:val="1"/>
      <w:marLeft w:val="0"/>
      <w:marRight w:val="0"/>
      <w:marTop w:val="0"/>
      <w:marBottom w:val="0"/>
      <w:divBdr>
        <w:top w:val="none" w:sz="0" w:space="0" w:color="auto"/>
        <w:left w:val="none" w:sz="0" w:space="0" w:color="auto"/>
        <w:bottom w:val="none" w:sz="0" w:space="0" w:color="auto"/>
        <w:right w:val="none" w:sz="0" w:space="0" w:color="auto"/>
      </w:divBdr>
    </w:div>
    <w:div w:id="773482540">
      <w:bodyDiv w:val="1"/>
      <w:marLeft w:val="0"/>
      <w:marRight w:val="0"/>
      <w:marTop w:val="0"/>
      <w:marBottom w:val="0"/>
      <w:divBdr>
        <w:top w:val="none" w:sz="0" w:space="0" w:color="auto"/>
        <w:left w:val="none" w:sz="0" w:space="0" w:color="auto"/>
        <w:bottom w:val="none" w:sz="0" w:space="0" w:color="auto"/>
        <w:right w:val="none" w:sz="0" w:space="0" w:color="auto"/>
      </w:divBdr>
    </w:div>
    <w:div w:id="780419659">
      <w:bodyDiv w:val="1"/>
      <w:marLeft w:val="0"/>
      <w:marRight w:val="0"/>
      <w:marTop w:val="0"/>
      <w:marBottom w:val="0"/>
      <w:divBdr>
        <w:top w:val="none" w:sz="0" w:space="0" w:color="auto"/>
        <w:left w:val="none" w:sz="0" w:space="0" w:color="auto"/>
        <w:bottom w:val="none" w:sz="0" w:space="0" w:color="auto"/>
        <w:right w:val="none" w:sz="0" w:space="0" w:color="auto"/>
      </w:divBdr>
    </w:div>
    <w:div w:id="820661850">
      <w:bodyDiv w:val="1"/>
      <w:marLeft w:val="0"/>
      <w:marRight w:val="0"/>
      <w:marTop w:val="0"/>
      <w:marBottom w:val="0"/>
      <w:divBdr>
        <w:top w:val="none" w:sz="0" w:space="0" w:color="auto"/>
        <w:left w:val="none" w:sz="0" w:space="0" w:color="auto"/>
        <w:bottom w:val="none" w:sz="0" w:space="0" w:color="auto"/>
        <w:right w:val="none" w:sz="0" w:space="0" w:color="auto"/>
      </w:divBdr>
    </w:div>
    <w:div w:id="832987473">
      <w:bodyDiv w:val="1"/>
      <w:marLeft w:val="0"/>
      <w:marRight w:val="0"/>
      <w:marTop w:val="0"/>
      <w:marBottom w:val="0"/>
      <w:divBdr>
        <w:top w:val="none" w:sz="0" w:space="0" w:color="auto"/>
        <w:left w:val="none" w:sz="0" w:space="0" w:color="auto"/>
        <w:bottom w:val="none" w:sz="0" w:space="0" w:color="auto"/>
        <w:right w:val="none" w:sz="0" w:space="0" w:color="auto"/>
      </w:divBdr>
    </w:div>
    <w:div w:id="874466060">
      <w:bodyDiv w:val="1"/>
      <w:marLeft w:val="0"/>
      <w:marRight w:val="0"/>
      <w:marTop w:val="0"/>
      <w:marBottom w:val="0"/>
      <w:divBdr>
        <w:top w:val="none" w:sz="0" w:space="0" w:color="auto"/>
        <w:left w:val="none" w:sz="0" w:space="0" w:color="auto"/>
        <w:bottom w:val="none" w:sz="0" w:space="0" w:color="auto"/>
        <w:right w:val="none" w:sz="0" w:space="0" w:color="auto"/>
      </w:divBdr>
    </w:div>
    <w:div w:id="883640180">
      <w:bodyDiv w:val="1"/>
      <w:marLeft w:val="0"/>
      <w:marRight w:val="0"/>
      <w:marTop w:val="0"/>
      <w:marBottom w:val="0"/>
      <w:divBdr>
        <w:top w:val="none" w:sz="0" w:space="0" w:color="auto"/>
        <w:left w:val="none" w:sz="0" w:space="0" w:color="auto"/>
        <w:bottom w:val="none" w:sz="0" w:space="0" w:color="auto"/>
        <w:right w:val="none" w:sz="0" w:space="0" w:color="auto"/>
      </w:divBdr>
    </w:div>
    <w:div w:id="932200329">
      <w:bodyDiv w:val="1"/>
      <w:marLeft w:val="0"/>
      <w:marRight w:val="0"/>
      <w:marTop w:val="0"/>
      <w:marBottom w:val="0"/>
      <w:divBdr>
        <w:top w:val="none" w:sz="0" w:space="0" w:color="auto"/>
        <w:left w:val="none" w:sz="0" w:space="0" w:color="auto"/>
        <w:bottom w:val="none" w:sz="0" w:space="0" w:color="auto"/>
        <w:right w:val="none" w:sz="0" w:space="0" w:color="auto"/>
      </w:divBdr>
    </w:div>
    <w:div w:id="973488983">
      <w:bodyDiv w:val="1"/>
      <w:marLeft w:val="0"/>
      <w:marRight w:val="0"/>
      <w:marTop w:val="0"/>
      <w:marBottom w:val="0"/>
      <w:divBdr>
        <w:top w:val="none" w:sz="0" w:space="0" w:color="auto"/>
        <w:left w:val="none" w:sz="0" w:space="0" w:color="auto"/>
        <w:bottom w:val="none" w:sz="0" w:space="0" w:color="auto"/>
        <w:right w:val="none" w:sz="0" w:space="0" w:color="auto"/>
      </w:divBdr>
    </w:div>
    <w:div w:id="982467192">
      <w:bodyDiv w:val="1"/>
      <w:marLeft w:val="0"/>
      <w:marRight w:val="0"/>
      <w:marTop w:val="0"/>
      <w:marBottom w:val="0"/>
      <w:divBdr>
        <w:top w:val="none" w:sz="0" w:space="0" w:color="auto"/>
        <w:left w:val="none" w:sz="0" w:space="0" w:color="auto"/>
        <w:bottom w:val="none" w:sz="0" w:space="0" w:color="auto"/>
        <w:right w:val="none" w:sz="0" w:space="0" w:color="auto"/>
      </w:divBdr>
    </w:div>
    <w:div w:id="986322288">
      <w:bodyDiv w:val="1"/>
      <w:marLeft w:val="0"/>
      <w:marRight w:val="0"/>
      <w:marTop w:val="0"/>
      <w:marBottom w:val="0"/>
      <w:divBdr>
        <w:top w:val="none" w:sz="0" w:space="0" w:color="auto"/>
        <w:left w:val="none" w:sz="0" w:space="0" w:color="auto"/>
        <w:bottom w:val="none" w:sz="0" w:space="0" w:color="auto"/>
        <w:right w:val="none" w:sz="0" w:space="0" w:color="auto"/>
      </w:divBdr>
    </w:div>
    <w:div w:id="1010520303">
      <w:bodyDiv w:val="1"/>
      <w:marLeft w:val="0"/>
      <w:marRight w:val="0"/>
      <w:marTop w:val="0"/>
      <w:marBottom w:val="0"/>
      <w:divBdr>
        <w:top w:val="none" w:sz="0" w:space="0" w:color="auto"/>
        <w:left w:val="none" w:sz="0" w:space="0" w:color="auto"/>
        <w:bottom w:val="none" w:sz="0" w:space="0" w:color="auto"/>
        <w:right w:val="none" w:sz="0" w:space="0" w:color="auto"/>
      </w:divBdr>
      <w:divsChild>
        <w:div w:id="1070008682">
          <w:marLeft w:val="0"/>
          <w:marRight w:val="0"/>
          <w:marTop w:val="0"/>
          <w:marBottom w:val="0"/>
          <w:divBdr>
            <w:top w:val="none" w:sz="0" w:space="0" w:color="auto"/>
            <w:left w:val="none" w:sz="0" w:space="0" w:color="auto"/>
            <w:bottom w:val="none" w:sz="0" w:space="0" w:color="auto"/>
            <w:right w:val="none" w:sz="0" w:space="0" w:color="auto"/>
          </w:divBdr>
        </w:div>
      </w:divsChild>
    </w:div>
    <w:div w:id="1108162273">
      <w:bodyDiv w:val="1"/>
      <w:marLeft w:val="0"/>
      <w:marRight w:val="0"/>
      <w:marTop w:val="0"/>
      <w:marBottom w:val="0"/>
      <w:divBdr>
        <w:top w:val="none" w:sz="0" w:space="0" w:color="auto"/>
        <w:left w:val="none" w:sz="0" w:space="0" w:color="auto"/>
        <w:bottom w:val="none" w:sz="0" w:space="0" w:color="auto"/>
        <w:right w:val="none" w:sz="0" w:space="0" w:color="auto"/>
      </w:divBdr>
    </w:div>
    <w:div w:id="1109088391">
      <w:bodyDiv w:val="1"/>
      <w:marLeft w:val="0"/>
      <w:marRight w:val="0"/>
      <w:marTop w:val="0"/>
      <w:marBottom w:val="0"/>
      <w:divBdr>
        <w:top w:val="none" w:sz="0" w:space="0" w:color="auto"/>
        <w:left w:val="none" w:sz="0" w:space="0" w:color="auto"/>
        <w:bottom w:val="none" w:sz="0" w:space="0" w:color="auto"/>
        <w:right w:val="none" w:sz="0" w:space="0" w:color="auto"/>
      </w:divBdr>
    </w:div>
    <w:div w:id="1126893827">
      <w:bodyDiv w:val="1"/>
      <w:marLeft w:val="0"/>
      <w:marRight w:val="0"/>
      <w:marTop w:val="0"/>
      <w:marBottom w:val="0"/>
      <w:divBdr>
        <w:top w:val="none" w:sz="0" w:space="0" w:color="auto"/>
        <w:left w:val="none" w:sz="0" w:space="0" w:color="auto"/>
        <w:bottom w:val="none" w:sz="0" w:space="0" w:color="auto"/>
        <w:right w:val="none" w:sz="0" w:space="0" w:color="auto"/>
      </w:divBdr>
    </w:div>
    <w:div w:id="1146433408">
      <w:bodyDiv w:val="1"/>
      <w:marLeft w:val="0"/>
      <w:marRight w:val="0"/>
      <w:marTop w:val="0"/>
      <w:marBottom w:val="0"/>
      <w:divBdr>
        <w:top w:val="none" w:sz="0" w:space="0" w:color="auto"/>
        <w:left w:val="none" w:sz="0" w:space="0" w:color="auto"/>
        <w:bottom w:val="none" w:sz="0" w:space="0" w:color="auto"/>
        <w:right w:val="none" w:sz="0" w:space="0" w:color="auto"/>
      </w:divBdr>
    </w:div>
    <w:div w:id="1151363626">
      <w:bodyDiv w:val="1"/>
      <w:marLeft w:val="0"/>
      <w:marRight w:val="0"/>
      <w:marTop w:val="0"/>
      <w:marBottom w:val="0"/>
      <w:divBdr>
        <w:top w:val="none" w:sz="0" w:space="0" w:color="auto"/>
        <w:left w:val="none" w:sz="0" w:space="0" w:color="auto"/>
        <w:bottom w:val="none" w:sz="0" w:space="0" w:color="auto"/>
        <w:right w:val="none" w:sz="0" w:space="0" w:color="auto"/>
      </w:divBdr>
    </w:div>
    <w:div w:id="1191577272">
      <w:bodyDiv w:val="1"/>
      <w:marLeft w:val="0"/>
      <w:marRight w:val="0"/>
      <w:marTop w:val="0"/>
      <w:marBottom w:val="0"/>
      <w:divBdr>
        <w:top w:val="none" w:sz="0" w:space="0" w:color="auto"/>
        <w:left w:val="none" w:sz="0" w:space="0" w:color="auto"/>
        <w:bottom w:val="none" w:sz="0" w:space="0" w:color="auto"/>
        <w:right w:val="none" w:sz="0" w:space="0" w:color="auto"/>
      </w:divBdr>
    </w:div>
    <w:div w:id="1271473475">
      <w:bodyDiv w:val="1"/>
      <w:marLeft w:val="0"/>
      <w:marRight w:val="0"/>
      <w:marTop w:val="0"/>
      <w:marBottom w:val="0"/>
      <w:divBdr>
        <w:top w:val="none" w:sz="0" w:space="0" w:color="auto"/>
        <w:left w:val="none" w:sz="0" w:space="0" w:color="auto"/>
        <w:bottom w:val="none" w:sz="0" w:space="0" w:color="auto"/>
        <w:right w:val="none" w:sz="0" w:space="0" w:color="auto"/>
      </w:divBdr>
    </w:div>
    <w:div w:id="1306469852">
      <w:bodyDiv w:val="1"/>
      <w:marLeft w:val="0"/>
      <w:marRight w:val="0"/>
      <w:marTop w:val="0"/>
      <w:marBottom w:val="0"/>
      <w:divBdr>
        <w:top w:val="none" w:sz="0" w:space="0" w:color="auto"/>
        <w:left w:val="none" w:sz="0" w:space="0" w:color="auto"/>
        <w:bottom w:val="none" w:sz="0" w:space="0" w:color="auto"/>
        <w:right w:val="none" w:sz="0" w:space="0" w:color="auto"/>
      </w:divBdr>
    </w:div>
    <w:div w:id="1313682329">
      <w:bodyDiv w:val="1"/>
      <w:marLeft w:val="0"/>
      <w:marRight w:val="0"/>
      <w:marTop w:val="0"/>
      <w:marBottom w:val="0"/>
      <w:divBdr>
        <w:top w:val="none" w:sz="0" w:space="0" w:color="auto"/>
        <w:left w:val="none" w:sz="0" w:space="0" w:color="auto"/>
        <w:bottom w:val="none" w:sz="0" w:space="0" w:color="auto"/>
        <w:right w:val="none" w:sz="0" w:space="0" w:color="auto"/>
      </w:divBdr>
    </w:div>
    <w:div w:id="1333992926">
      <w:bodyDiv w:val="1"/>
      <w:marLeft w:val="0"/>
      <w:marRight w:val="0"/>
      <w:marTop w:val="0"/>
      <w:marBottom w:val="0"/>
      <w:divBdr>
        <w:top w:val="none" w:sz="0" w:space="0" w:color="auto"/>
        <w:left w:val="none" w:sz="0" w:space="0" w:color="auto"/>
        <w:bottom w:val="none" w:sz="0" w:space="0" w:color="auto"/>
        <w:right w:val="none" w:sz="0" w:space="0" w:color="auto"/>
      </w:divBdr>
    </w:div>
    <w:div w:id="1398699645">
      <w:bodyDiv w:val="1"/>
      <w:marLeft w:val="0"/>
      <w:marRight w:val="0"/>
      <w:marTop w:val="0"/>
      <w:marBottom w:val="0"/>
      <w:divBdr>
        <w:top w:val="none" w:sz="0" w:space="0" w:color="auto"/>
        <w:left w:val="none" w:sz="0" w:space="0" w:color="auto"/>
        <w:bottom w:val="none" w:sz="0" w:space="0" w:color="auto"/>
        <w:right w:val="none" w:sz="0" w:space="0" w:color="auto"/>
      </w:divBdr>
      <w:divsChild>
        <w:div w:id="1103917333">
          <w:marLeft w:val="0"/>
          <w:marRight w:val="0"/>
          <w:marTop w:val="0"/>
          <w:marBottom w:val="0"/>
          <w:divBdr>
            <w:top w:val="none" w:sz="0" w:space="0" w:color="auto"/>
            <w:left w:val="none" w:sz="0" w:space="0" w:color="auto"/>
            <w:bottom w:val="none" w:sz="0" w:space="0" w:color="auto"/>
            <w:right w:val="none" w:sz="0" w:space="0" w:color="auto"/>
          </w:divBdr>
        </w:div>
      </w:divsChild>
    </w:div>
    <w:div w:id="1410158591">
      <w:bodyDiv w:val="1"/>
      <w:marLeft w:val="0"/>
      <w:marRight w:val="0"/>
      <w:marTop w:val="0"/>
      <w:marBottom w:val="0"/>
      <w:divBdr>
        <w:top w:val="none" w:sz="0" w:space="0" w:color="auto"/>
        <w:left w:val="none" w:sz="0" w:space="0" w:color="auto"/>
        <w:bottom w:val="none" w:sz="0" w:space="0" w:color="auto"/>
        <w:right w:val="none" w:sz="0" w:space="0" w:color="auto"/>
      </w:divBdr>
    </w:div>
    <w:div w:id="1427848566">
      <w:bodyDiv w:val="1"/>
      <w:marLeft w:val="0"/>
      <w:marRight w:val="0"/>
      <w:marTop w:val="0"/>
      <w:marBottom w:val="0"/>
      <w:divBdr>
        <w:top w:val="none" w:sz="0" w:space="0" w:color="auto"/>
        <w:left w:val="none" w:sz="0" w:space="0" w:color="auto"/>
        <w:bottom w:val="none" w:sz="0" w:space="0" w:color="auto"/>
        <w:right w:val="none" w:sz="0" w:space="0" w:color="auto"/>
      </w:divBdr>
    </w:div>
    <w:div w:id="1448936941">
      <w:bodyDiv w:val="1"/>
      <w:marLeft w:val="0"/>
      <w:marRight w:val="0"/>
      <w:marTop w:val="0"/>
      <w:marBottom w:val="0"/>
      <w:divBdr>
        <w:top w:val="none" w:sz="0" w:space="0" w:color="auto"/>
        <w:left w:val="none" w:sz="0" w:space="0" w:color="auto"/>
        <w:bottom w:val="none" w:sz="0" w:space="0" w:color="auto"/>
        <w:right w:val="none" w:sz="0" w:space="0" w:color="auto"/>
      </w:divBdr>
    </w:div>
    <w:div w:id="1473595268">
      <w:bodyDiv w:val="1"/>
      <w:marLeft w:val="0"/>
      <w:marRight w:val="0"/>
      <w:marTop w:val="0"/>
      <w:marBottom w:val="0"/>
      <w:divBdr>
        <w:top w:val="none" w:sz="0" w:space="0" w:color="auto"/>
        <w:left w:val="none" w:sz="0" w:space="0" w:color="auto"/>
        <w:bottom w:val="none" w:sz="0" w:space="0" w:color="auto"/>
        <w:right w:val="none" w:sz="0" w:space="0" w:color="auto"/>
      </w:divBdr>
    </w:div>
    <w:div w:id="1505779456">
      <w:bodyDiv w:val="1"/>
      <w:marLeft w:val="0"/>
      <w:marRight w:val="0"/>
      <w:marTop w:val="0"/>
      <w:marBottom w:val="0"/>
      <w:divBdr>
        <w:top w:val="none" w:sz="0" w:space="0" w:color="auto"/>
        <w:left w:val="none" w:sz="0" w:space="0" w:color="auto"/>
        <w:bottom w:val="none" w:sz="0" w:space="0" w:color="auto"/>
        <w:right w:val="none" w:sz="0" w:space="0" w:color="auto"/>
      </w:divBdr>
    </w:div>
    <w:div w:id="1590844099">
      <w:bodyDiv w:val="1"/>
      <w:marLeft w:val="0"/>
      <w:marRight w:val="0"/>
      <w:marTop w:val="0"/>
      <w:marBottom w:val="0"/>
      <w:divBdr>
        <w:top w:val="none" w:sz="0" w:space="0" w:color="auto"/>
        <w:left w:val="none" w:sz="0" w:space="0" w:color="auto"/>
        <w:bottom w:val="none" w:sz="0" w:space="0" w:color="auto"/>
        <w:right w:val="none" w:sz="0" w:space="0" w:color="auto"/>
      </w:divBdr>
    </w:div>
    <w:div w:id="1605111255">
      <w:bodyDiv w:val="1"/>
      <w:marLeft w:val="0"/>
      <w:marRight w:val="0"/>
      <w:marTop w:val="0"/>
      <w:marBottom w:val="0"/>
      <w:divBdr>
        <w:top w:val="none" w:sz="0" w:space="0" w:color="auto"/>
        <w:left w:val="none" w:sz="0" w:space="0" w:color="auto"/>
        <w:bottom w:val="none" w:sz="0" w:space="0" w:color="auto"/>
        <w:right w:val="none" w:sz="0" w:space="0" w:color="auto"/>
      </w:divBdr>
      <w:divsChild>
        <w:div w:id="803738580">
          <w:marLeft w:val="288"/>
          <w:marRight w:val="0"/>
          <w:marTop w:val="160"/>
          <w:marBottom w:val="0"/>
          <w:divBdr>
            <w:top w:val="none" w:sz="0" w:space="0" w:color="auto"/>
            <w:left w:val="none" w:sz="0" w:space="0" w:color="auto"/>
            <w:bottom w:val="none" w:sz="0" w:space="0" w:color="auto"/>
            <w:right w:val="none" w:sz="0" w:space="0" w:color="auto"/>
          </w:divBdr>
        </w:div>
        <w:div w:id="255941021">
          <w:marLeft w:val="835"/>
          <w:marRight w:val="0"/>
          <w:marTop w:val="160"/>
          <w:marBottom w:val="0"/>
          <w:divBdr>
            <w:top w:val="none" w:sz="0" w:space="0" w:color="auto"/>
            <w:left w:val="none" w:sz="0" w:space="0" w:color="auto"/>
            <w:bottom w:val="none" w:sz="0" w:space="0" w:color="auto"/>
            <w:right w:val="none" w:sz="0" w:space="0" w:color="auto"/>
          </w:divBdr>
        </w:div>
        <w:div w:id="93526794">
          <w:marLeft w:val="835"/>
          <w:marRight w:val="0"/>
          <w:marTop w:val="160"/>
          <w:marBottom w:val="0"/>
          <w:divBdr>
            <w:top w:val="none" w:sz="0" w:space="0" w:color="auto"/>
            <w:left w:val="none" w:sz="0" w:space="0" w:color="auto"/>
            <w:bottom w:val="none" w:sz="0" w:space="0" w:color="auto"/>
            <w:right w:val="none" w:sz="0" w:space="0" w:color="auto"/>
          </w:divBdr>
        </w:div>
      </w:divsChild>
    </w:div>
    <w:div w:id="1606385023">
      <w:bodyDiv w:val="1"/>
      <w:marLeft w:val="0"/>
      <w:marRight w:val="0"/>
      <w:marTop w:val="0"/>
      <w:marBottom w:val="0"/>
      <w:divBdr>
        <w:top w:val="none" w:sz="0" w:space="0" w:color="auto"/>
        <w:left w:val="none" w:sz="0" w:space="0" w:color="auto"/>
        <w:bottom w:val="none" w:sz="0" w:space="0" w:color="auto"/>
        <w:right w:val="none" w:sz="0" w:space="0" w:color="auto"/>
      </w:divBdr>
    </w:div>
    <w:div w:id="1615676380">
      <w:bodyDiv w:val="1"/>
      <w:marLeft w:val="0"/>
      <w:marRight w:val="0"/>
      <w:marTop w:val="0"/>
      <w:marBottom w:val="0"/>
      <w:divBdr>
        <w:top w:val="none" w:sz="0" w:space="0" w:color="auto"/>
        <w:left w:val="none" w:sz="0" w:space="0" w:color="auto"/>
        <w:bottom w:val="none" w:sz="0" w:space="0" w:color="auto"/>
        <w:right w:val="none" w:sz="0" w:space="0" w:color="auto"/>
      </w:divBdr>
    </w:div>
    <w:div w:id="1628000296">
      <w:bodyDiv w:val="1"/>
      <w:marLeft w:val="0"/>
      <w:marRight w:val="0"/>
      <w:marTop w:val="0"/>
      <w:marBottom w:val="0"/>
      <w:divBdr>
        <w:top w:val="none" w:sz="0" w:space="0" w:color="auto"/>
        <w:left w:val="none" w:sz="0" w:space="0" w:color="auto"/>
        <w:bottom w:val="none" w:sz="0" w:space="0" w:color="auto"/>
        <w:right w:val="none" w:sz="0" w:space="0" w:color="auto"/>
      </w:divBdr>
    </w:div>
    <w:div w:id="1631085820">
      <w:bodyDiv w:val="1"/>
      <w:marLeft w:val="0"/>
      <w:marRight w:val="0"/>
      <w:marTop w:val="0"/>
      <w:marBottom w:val="0"/>
      <w:divBdr>
        <w:top w:val="none" w:sz="0" w:space="0" w:color="auto"/>
        <w:left w:val="none" w:sz="0" w:space="0" w:color="auto"/>
        <w:bottom w:val="none" w:sz="0" w:space="0" w:color="auto"/>
        <w:right w:val="none" w:sz="0" w:space="0" w:color="auto"/>
      </w:divBdr>
    </w:div>
    <w:div w:id="1641810144">
      <w:bodyDiv w:val="1"/>
      <w:marLeft w:val="0"/>
      <w:marRight w:val="0"/>
      <w:marTop w:val="0"/>
      <w:marBottom w:val="0"/>
      <w:divBdr>
        <w:top w:val="none" w:sz="0" w:space="0" w:color="auto"/>
        <w:left w:val="none" w:sz="0" w:space="0" w:color="auto"/>
        <w:bottom w:val="none" w:sz="0" w:space="0" w:color="auto"/>
        <w:right w:val="none" w:sz="0" w:space="0" w:color="auto"/>
      </w:divBdr>
      <w:divsChild>
        <w:div w:id="1705016224">
          <w:marLeft w:val="288"/>
          <w:marRight w:val="0"/>
          <w:marTop w:val="160"/>
          <w:marBottom w:val="0"/>
          <w:divBdr>
            <w:top w:val="none" w:sz="0" w:space="0" w:color="auto"/>
            <w:left w:val="none" w:sz="0" w:space="0" w:color="auto"/>
            <w:bottom w:val="none" w:sz="0" w:space="0" w:color="auto"/>
            <w:right w:val="none" w:sz="0" w:space="0" w:color="auto"/>
          </w:divBdr>
        </w:div>
      </w:divsChild>
    </w:div>
    <w:div w:id="1689211413">
      <w:bodyDiv w:val="1"/>
      <w:marLeft w:val="0"/>
      <w:marRight w:val="0"/>
      <w:marTop w:val="0"/>
      <w:marBottom w:val="0"/>
      <w:divBdr>
        <w:top w:val="none" w:sz="0" w:space="0" w:color="auto"/>
        <w:left w:val="none" w:sz="0" w:space="0" w:color="auto"/>
        <w:bottom w:val="none" w:sz="0" w:space="0" w:color="auto"/>
        <w:right w:val="none" w:sz="0" w:space="0" w:color="auto"/>
      </w:divBdr>
    </w:div>
    <w:div w:id="1742097502">
      <w:bodyDiv w:val="1"/>
      <w:marLeft w:val="0"/>
      <w:marRight w:val="0"/>
      <w:marTop w:val="0"/>
      <w:marBottom w:val="0"/>
      <w:divBdr>
        <w:top w:val="none" w:sz="0" w:space="0" w:color="auto"/>
        <w:left w:val="none" w:sz="0" w:space="0" w:color="auto"/>
        <w:bottom w:val="none" w:sz="0" w:space="0" w:color="auto"/>
        <w:right w:val="none" w:sz="0" w:space="0" w:color="auto"/>
      </w:divBdr>
    </w:div>
    <w:div w:id="1788573648">
      <w:bodyDiv w:val="1"/>
      <w:marLeft w:val="0"/>
      <w:marRight w:val="0"/>
      <w:marTop w:val="0"/>
      <w:marBottom w:val="0"/>
      <w:divBdr>
        <w:top w:val="none" w:sz="0" w:space="0" w:color="auto"/>
        <w:left w:val="none" w:sz="0" w:space="0" w:color="auto"/>
        <w:bottom w:val="none" w:sz="0" w:space="0" w:color="auto"/>
        <w:right w:val="none" w:sz="0" w:space="0" w:color="auto"/>
      </w:divBdr>
    </w:div>
    <w:div w:id="1804956943">
      <w:bodyDiv w:val="1"/>
      <w:marLeft w:val="0"/>
      <w:marRight w:val="0"/>
      <w:marTop w:val="0"/>
      <w:marBottom w:val="0"/>
      <w:divBdr>
        <w:top w:val="none" w:sz="0" w:space="0" w:color="auto"/>
        <w:left w:val="none" w:sz="0" w:space="0" w:color="auto"/>
        <w:bottom w:val="none" w:sz="0" w:space="0" w:color="auto"/>
        <w:right w:val="none" w:sz="0" w:space="0" w:color="auto"/>
      </w:divBdr>
    </w:div>
    <w:div w:id="1864244544">
      <w:bodyDiv w:val="1"/>
      <w:marLeft w:val="0"/>
      <w:marRight w:val="0"/>
      <w:marTop w:val="0"/>
      <w:marBottom w:val="0"/>
      <w:divBdr>
        <w:top w:val="none" w:sz="0" w:space="0" w:color="auto"/>
        <w:left w:val="none" w:sz="0" w:space="0" w:color="auto"/>
        <w:bottom w:val="none" w:sz="0" w:space="0" w:color="auto"/>
        <w:right w:val="none" w:sz="0" w:space="0" w:color="auto"/>
      </w:divBdr>
    </w:div>
    <w:div w:id="1865704392">
      <w:bodyDiv w:val="1"/>
      <w:marLeft w:val="0"/>
      <w:marRight w:val="0"/>
      <w:marTop w:val="0"/>
      <w:marBottom w:val="0"/>
      <w:divBdr>
        <w:top w:val="none" w:sz="0" w:space="0" w:color="auto"/>
        <w:left w:val="none" w:sz="0" w:space="0" w:color="auto"/>
        <w:bottom w:val="none" w:sz="0" w:space="0" w:color="auto"/>
        <w:right w:val="none" w:sz="0" w:space="0" w:color="auto"/>
      </w:divBdr>
    </w:div>
    <w:div w:id="1893466706">
      <w:bodyDiv w:val="1"/>
      <w:marLeft w:val="0"/>
      <w:marRight w:val="0"/>
      <w:marTop w:val="0"/>
      <w:marBottom w:val="0"/>
      <w:divBdr>
        <w:top w:val="none" w:sz="0" w:space="0" w:color="auto"/>
        <w:left w:val="none" w:sz="0" w:space="0" w:color="auto"/>
        <w:bottom w:val="none" w:sz="0" w:space="0" w:color="auto"/>
        <w:right w:val="none" w:sz="0" w:space="0" w:color="auto"/>
      </w:divBdr>
    </w:div>
    <w:div w:id="1922374057">
      <w:bodyDiv w:val="1"/>
      <w:marLeft w:val="0"/>
      <w:marRight w:val="0"/>
      <w:marTop w:val="0"/>
      <w:marBottom w:val="0"/>
      <w:divBdr>
        <w:top w:val="none" w:sz="0" w:space="0" w:color="auto"/>
        <w:left w:val="none" w:sz="0" w:space="0" w:color="auto"/>
        <w:bottom w:val="none" w:sz="0" w:space="0" w:color="auto"/>
        <w:right w:val="none" w:sz="0" w:space="0" w:color="auto"/>
      </w:divBdr>
    </w:div>
    <w:div w:id="1951283228">
      <w:bodyDiv w:val="1"/>
      <w:marLeft w:val="0"/>
      <w:marRight w:val="0"/>
      <w:marTop w:val="0"/>
      <w:marBottom w:val="0"/>
      <w:divBdr>
        <w:top w:val="none" w:sz="0" w:space="0" w:color="auto"/>
        <w:left w:val="none" w:sz="0" w:space="0" w:color="auto"/>
        <w:bottom w:val="none" w:sz="0" w:space="0" w:color="auto"/>
        <w:right w:val="none" w:sz="0" w:space="0" w:color="auto"/>
      </w:divBdr>
    </w:div>
    <w:div w:id="1980726156">
      <w:bodyDiv w:val="1"/>
      <w:marLeft w:val="0"/>
      <w:marRight w:val="0"/>
      <w:marTop w:val="0"/>
      <w:marBottom w:val="0"/>
      <w:divBdr>
        <w:top w:val="none" w:sz="0" w:space="0" w:color="auto"/>
        <w:left w:val="none" w:sz="0" w:space="0" w:color="auto"/>
        <w:bottom w:val="none" w:sz="0" w:space="0" w:color="auto"/>
        <w:right w:val="none" w:sz="0" w:space="0" w:color="auto"/>
      </w:divBdr>
    </w:div>
    <w:div w:id="2050103752">
      <w:bodyDiv w:val="1"/>
      <w:marLeft w:val="0"/>
      <w:marRight w:val="0"/>
      <w:marTop w:val="0"/>
      <w:marBottom w:val="0"/>
      <w:divBdr>
        <w:top w:val="none" w:sz="0" w:space="0" w:color="auto"/>
        <w:left w:val="none" w:sz="0" w:space="0" w:color="auto"/>
        <w:bottom w:val="none" w:sz="0" w:space="0" w:color="auto"/>
        <w:right w:val="none" w:sz="0" w:space="0" w:color="auto"/>
      </w:divBdr>
      <w:divsChild>
        <w:div w:id="335301984">
          <w:marLeft w:val="288"/>
          <w:marRight w:val="0"/>
          <w:marTop w:val="160"/>
          <w:marBottom w:val="0"/>
          <w:divBdr>
            <w:top w:val="none" w:sz="0" w:space="0" w:color="auto"/>
            <w:left w:val="none" w:sz="0" w:space="0" w:color="auto"/>
            <w:bottom w:val="none" w:sz="0" w:space="0" w:color="auto"/>
            <w:right w:val="none" w:sz="0" w:space="0" w:color="auto"/>
          </w:divBdr>
        </w:div>
        <w:div w:id="591858999">
          <w:marLeft w:val="835"/>
          <w:marRight w:val="0"/>
          <w:marTop w:val="160"/>
          <w:marBottom w:val="0"/>
          <w:divBdr>
            <w:top w:val="none" w:sz="0" w:space="0" w:color="auto"/>
            <w:left w:val="none" w:sz="0" w:space="0" w:color="auto"/>
            <w:bottom w:val="none" w:sz="0" w:space="0" w:color="auto"/>
            <w:right w:val="none" w:sz="0" w:space="0" w:color="auto"/>
          </w:divBdr>
        </w:div>
        <w:div w:id="605238572">
          <w:marLeft w:val="835"/>
          <w:marRight w:val="0"/>
          <w:marTop w:val="160"/>
          <w:marBottom w:val="0"/>
          <w:divBdr>
            <w:top w:val="none" w:sz="0" w:space="0" w:color="auto"/>
            <w:left w:val="none" w:sz="0" w:space="0" w:color="auto"/>
            <w:bottom w:val="none" w:sz="0" w:space="0" w:color="auto"/>
            <w:right w:val="none" w:sz="0" w:space="0" w:color="auto"/>
          </w:divBdr>
        </w:div>
      </w:divsChild>
    </w:div>
    <w:div w:id="2056616304">
      <w:bodyDiv w:val="1"/>
      <w:marLeft w:val="0"/>
      <w:marRight w:val="0"/>
      <w:marTop w:val="0"/>
      <w:marBottom w:val="0"/>
      <w:divBdr>
        <w:top w:val="none" w:sz="0" w:space="0" w:color="auto"/>
        <w:left w:val="none" w:sz="0" w:space="0" w:color="auto"/>
        <w:bottom w:val="none" w:sz="0" w:space="0" w:color="auto"/>
        <w:right w:val="none" w:sz="0" w:space="0" w:color="auto"/>
      </w:divBdr>
    </w:div>
    <w:div w:id="2070103300">
      <w:bodyDiv w:val="1"/>
      <w:marLeft w:val="0"/>
      <w:marRight w:val="0"/>
      <w:marTop w:val="0"/>
      <w:marBottom w:val="0"/>
      <w:divBdr>
        <w:top w:val="none" w:sz="0" w:space="0" w:color="auto"/>
        <w:left w:val="none" w:sz="0" w:space="0" w:color="auto"/>
        <w:bottom w:val="none" w:sz="0" w:space="0" w:color="auto"/>
        <w:right w:val="none" w:sz="0" w:space="0" w:color="auto"/>
      </w:divBdr>
    </w:div>
    <w:div w:id="2105612148">
      <w:bodyDiv w:val="1"/>
      <w:marLeft w:val="0"/>
      <w:marRight w:val="0"/>
      <w:marTop w:val="0"/>
      <w:marBottom w:val="0"/>
      <w:divBdr>
        <w:top w:val="none" w:sz="0" w:space="0" w:color="auto"/>
        <w:left w:val="none" w:sz="0" w:space="0" w:color="auto"/>
        <w:bottom w:val="none" w:sz="0" w:space="0" w:color="auto"/>
        <w:right w:val="none" w:sz="0" w:space="0" w:color="auto"/>
      </w:divBdr>
    </w:div>
    <w:div w:id="2106538252">
      <w:bodyDiv w:val="1"/>
      <w:marLeft w:val="0"/>
      <w:marRight w:val="0"/>
      <w:marTop w:val="0"/>
      <w:marBottom w:val="0"/>
      <w:divBdr>
        <w:top w:val="none" w:sz="0" w:space="0" w:color="auto"/>
        <w:left w:val="none" w:sz="0" w:space="0" w:color="auto"/>
        <w:bottom w:val="none" w:sz="0" w:space="0" w:color="auto"/>
        <w:right w:val="none" w:sz="0" w:space="0" w:color="auto"/>
      </w:divBdr>
    </w:div>
    <w:div w:id="2115201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ftp.3gpp.org/tsg_ran/WG2_RL2/TSGR2_116bis-e/Docs/R2-2203538.zip" TargetMode="External"/><Relationship Id="rId18" Type="http://schemas.openxmlformats.org/officeDocument/2006/relationships/hyperlink" Target="http://ftp.3gpp.org/tsg_ran/WG2_RL2/TSGR2_116bis-e/Docs/R2-2203502.zip" TargetMode="External"/><Relationship Id="rId26" Type="http://schemas.openxmlformats.org/officeDocument/2006/relationships/hyperlink" Target="http://ftp.3gpp.org/tsg_ran/WG2_RL2/TSGR2_117-e/Docs/R2-2202318.zip" TargetMode="External"/><Relationship Id="rId21" Type="http://schemas.openxmlformats.org/officeDocument/2006/relationships/hyperlink" Target="https://www.3gpp.org/ftp/tsg_ran/WG2_RL2/TSGR2_117-e/Docs/R2-2203056.zip" TargetMode="External"/><Relationship Id="rId34" Type="http://schemas.openxmlformats.org/officeDocument/2006/relationships/hyperlink" Target="https://www.3gpp.org/ftp/tsg_ran/WG2_RL2/TSGR2_117-e/Docs/R2-2203056.zip" TargetMode="External"/><Relationship Id="rId7" Type="http://schemas.openxmlformats.org/officeDocument/2006/relationships/settings" Target="settings.xml"/><Relationship Id="rId12" Type="http://schemas.openxmlformats.org/officeDocument/2006/relationships/hyperlink" Target="mailto:email@address.com" TargetMode="External"/><Relationship Id="rId17" Type="http://schemas.openxmlformats.org/officeDocument/2006/relationships/oleObject" Target="embeddings/Microsoft_Visio_2003-2010___.vsd"/><Relationship Id="rId25" Type="http://schemas.openxmlformats.org/officeDocument/2006/relationships/hyperlink" Target="http://www.3gpp.org/ftp//tsg_ran/WG4_Radio/TSGR4_101-bis-e/Docs//R4-2201780.zip" TargetMode="External"/><Relationship Id="rId33" Type="http://schemas.openxmlformats.org/officeDocument/2006/relationships/hyperlink" Target="https://www.3gpp.org/ftp/tsg_ran/WG2_RL2/TSGR2_117-e/Docs/R2-2203352.zip" TargetMode="Externa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yperlink" Target="https://www.3gpp.org/ftp/tsg_ran/WG2_RL2/TSGR2_117-e/Docs/R2-2203352.zip" TargetMode="External"/><Relationship Id="rId29" Type="http://schemas.openxmlformats.org/officeDocument/2006/relationships/hyperlink" Target="http://ftp.3gpp.org/tsg_ran/WG2_RL2/TSGR2_117-e/Docs/R2-2203057.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ftp.3gpp.org/tsg_ran/WG2_RL2/TSGR2_116bis-e/Docs/R2-2203538.zip" TargetMode="External"/><Relationship Id="rId24" Type="http://schemas.openxmlformats.org/officeDocument/2006/relationships/hyperlink" Target="http://ftp.3gpp.org/tsg_ran/WG2_RL2/TSGR2_116bis-e/Docs/R2-2201889.zip" TargetMode="External"/><Relationship Id="rId32" Type="http://schemas.openxmlformats.org/officeDocument/2006/relationships/hyperlink" Target="http://ftp.3gpp.org/tsg_ran/WG2_RL2/TSGR2_117-e/Docs/R2-2203508.zip" TargetMode="External"/><Relationship Id="rId37"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__.vsdx"/><Relationship Id="rId23" Type="http://schemas.openxmlformats.org/officeDocument/2006/relationships/hyperlink" Target="http://ftp.3gpp.org/tsg_ran/WG2_RL2/TSGR2_116bis-e/Docs/R2-2201888.zip" TargetMode="External"/><Relationship Id="rId28" Type="http://schemas.openxmlformats.org/officeDocument/2006/relationships/hyperlink" Target="http://ftp.3gpp.org/tsg_ran/WG2_RL2/TSGR2_117-e/Docs/R2-2202998.zip" TargetMode="External"/><Relationship Id="rId36"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hyperlink" Target="http://ftp.3gpp.org/tsg_ran/WG2_RL2/TSGR2_116bis-e/Docs/R2-2203502.zip" TargetMode="External"/><Relationship Id="rId31" Type="http://schemas.openxmlformats.org/officeDocument/2006/relationships/hyperlink" Target="http://ftp.3gpp.org/tsg_ran/WG2_RL2/TSGR2_117-e/Docs/R2-2203505.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hyperlink" Target="http://ftp.3gpp.org/tsg_ran/WG2_RL2/TSGR2_116bis-e/Docs/R2-2201887.zip" TargetMode="External"/><Relationship Id="rId27" Type="http://schemas.openxmlformats.org/officeDocument/2006/relationships/hyperlink" Target="http://ftp.3gpp.org/tsg_ran/WG2_RL2/TSGR2_117-e/Docs/R2-2202653.zip" TargetMode="External"/><Relationship Id="rId30" Type="http://schemas.openxmlformats.org/officeDocument/2006/relationships/hyperlink" Target="http://ftp.3gpp.org/tsg_ran/WG2_RL2/TSGR2_117-e/Docs/R2-2203078.zip" TargetMode="External"/><Relationship Id="rId35" Type="http://schemas.openxmlformats.org/officeDocument/2006/relationships/header" Target="header1.xml"/><Relationship Id="rId8" Type="http://schemas.openxmlformats.org/officeDocument/2006/relationships/webSettings" Target="web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e1e5977639100ae9517d0625b02330d4">
  <xsd:schema xmlns:xsd="http://www.w3.org/2001/XMLSchema" xmlns:xs="http://www.w3.org/2001/XMLSchema" xmlns:p="http://schemas.microsoft.com/office/2006/metadata/properties" xmlns:ns3="db33437f-65a5-48c5-b537-19efd290f967" xmlns:ns4="6f846979-0e6f-42ff-8b87-e1893efeda99" targetNamespace="http://schemas.microsoft.com/office/2006/metadata/properties" ma:root="true" ma:fieldsID="60c6e6e0273375e6930364a0fb45871d" ns3:_="" ns4:_="">
    <xsd:import namespace="db33437f-65a5-48c5-b537-19efd290f967"/>
    <xsd:import namespace="6f846979-0e6f-42ff-8b87-e1893efeda99"/>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LengthInSecond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LengthInSeconds" ma:index="15" nillable="true" ma:displayName="Length (seconds)" ma:internalName="MediaLengthInSeconds" ma:readOnly="true">
      <xsd:simpleType>
        <xsd:restriction base="dms:Unknown"/>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SharedWithUsers xmlns="db33437f-65a5-48c5-b537-19efd290f967">
      <UserInfo>
        <DisplayName/>
        <AccountId xsi:nil="true"/>
        <AccountType/>
      </UserInfo>
    </SharedWithUsers>
    <MediaLengthInSeconds xmlns="6f846979-0e6f-42ff-8b87-e1893efeda99"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2.xml><?xml version="1.0" encoding="utf-8"?>
<ds:datastoreItem xmlns:ds="http://schemas.openxmlformats.org/officeDocument/2006/customXml" ds:itemID="{04AE1246-4550-45BC-9A3A-C3C4EC60CF7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33437f-65a5-48c5-b537-19efd290f967"/>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db33437f-65a5-48c5-b537-19efd290f967"/>
    <ds:schemaRef ds:uri="6f846979-0e6f-42ff-8b87-e1893efeda99"/>
  </ds:schemaRefs>
</ds:datastoreItem>
</file>

<file path=customXml/itemProps4.xml><?xml version="1.0" encoding="utf-8"?>
<ds:datastoreItem xmlns:ds="http://schemas.openxmlformats.org/officeDocument/2006/customXml" ds:itemID="{021B33D9-4DD9-408D-9B3D-1216839881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8</Pages>
  <Words>5838</Words>
  <Characters>33283</Characters>
  <Application>Microsoft Office Word</Application>
  <DocSecurity>0</DocSecurity>
  <Lines>277</Lines>
  <Paragraphs>78</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Company>Ericsson</Company>
  <LinksUpToDate>false</LinksUpToDate>
  <CharactersWithSpaces>39043</CharactersWithSpaces>
  <SharedDoc>false</SharedDoc>
  <HyperlinkBase/>
  <HLinks>
    <vt:vector size="96" baseType="variant">
      <vt:variant>
        <vt:i4>3538945</vt:i4>
      </vt:variant>
      <vt:variant>
        <vt:i4>51</vt:i4>
      </vt:variant>
      <vt:variant>
        <vt:i4>0</vt:i4>
      </vt:variant>
      <vt:variant>
        <vt:i4>5</vt:i4>
      </vt:variant>
      <vt:variant>
        <vt:lpwstr>http://www.3gpp.org/ftp/tsg_ran/TSG_RAN/TSGR_92e/Docs/RP-211574.zip</vt:lpwstr>
      </vt:variant>
      <vt:variant>
        <vt:lpwstr/>
      </vt:variant>
      <vt:variant>
        <vt:i4>1245238</vt:i4>
      </vt:variant>
      <vt:variant>
        <vt:i4>47</vt:i4>
      </vt:variant>
      <vt:variant>
        <vt:i4>0</vt:i4>
      </vt:variant>
      <vt:variant>
        <vt:i4>5</vt:i4>
      </vt:variant>
      <vt:variant>
        <vt:lpwstr/>
      </vt:variant>
      <vt:variant>
        <vt:lpwstr>_Toc86408426</vt:lpwstr>
      </vt:variant>
      <vt:variant>
        <vt:i4>1048630</vt:i4>
      </vt:variant>
      <vt:variant>
        <vt:i4>44</vt:i4>
      </vt:variant>
      <vt:variant>
        <vt:i4>0</vt:i4>
      </vt:variant>
      <vt:variant>
        <vt:i4>5</vt:i4>
      </vt:variant>
      <vt:variant>
        <vt:lpwstr/>
      </vt:variant>
      <vt:variant>
        <vt:lpwstr>_Toc86408425</vt:lpwstr>
      </vt:variant>
      <vt:variant>
        <vt:i4>1114166</vt:i4>
      </vt:variant>
      <vt:variant>
        <vt:i4>41</vt:i4>
      </vt:variant>
      <vt:variant>
        <vt:i4>0</vt:i4>
      </vt:variant>
      <vt:variant>
        <vt:i4>5</vt:i4>
      </vt:variant>
      <vt:variant>
        <vt:lpwstr/>
      </vt:variant>
      <vt:variant>
        <vt:lpwstr>_Toc86408424</vt:lpwstr>
      </vt:variant>
      <vt:variant>
        <vt:i4>1441846</vt:i4>
      </vt:variant>
      <vt:variant>
        <vt:i4>38</vt:i4>
      </vt:variant>
      <vt:variant>
        <vt:i4>0</vt:i4>
      </vt:variant>
      <vt:variant>
        <vt:i4>5</vt:i4>
      </vt:variant>
      <vt:variant>
        <vt:lpwstr/>
      </vt:variant>
      <vt:variant>
        <vt:lpwstr>_Toc86408423</vt:lpwstr>
      </vt:variant>
      <vt:variant>
        <vt:i4>1507382</vt:i4>
      </vt:variant>
      <vt:variant>
        <vt:i4>35</vt:i4>
      </vt:variant>
      <vt:variant>
        <vt:i4>0</vt:i4>
      </vt:variant>
      <vt:variant>
        <vt:i4>5</vt:i4>
      </vt:variant>
      <vt:variant>
        <vt:lpwstr/>
      </vt:variant>
      <vt:variant>
        <vt:lpwstr>_Toc86408422</vt:lpwstr>
      </vt:variant>
      <vt:variant>
        <vt:i4>1310774</vt:i4>
      </vt:variant>
      <vt:variant>
        <vt:i4>29</vt:i4>
      </vt:variant>
      <vt:variant>
        <vt:i4>0</vt:i4>
      </vt:variant>
      <vt:variant>
        <vt:i4>5</vt:i4>
      </vt:variant>
      <vt:variant>
        <vt:lpwstr/>
      </vt:variant>
      <vt:variant>
        <vt:lpwstr>_Toc86408421</vt:lpwstr>
      </vt:variant>
      <vt:variant>
        <vt:i4>1376310</vt:i4>
      </vt:variant>
      <vt:variant>
        <vt:i4>26</vt:i4>
      </vt:variant>
      <vt:variant>
        <vt:i4>0</vt:i4>
      </vt:variant>
      <vt:variant>
        <vt:i4>5</vt:i4>
      </vt:variant>
      <vt:variant>
        <vt:lpwstr/>
      </vt:variant>
      <vt:variant>
        <vt:lpwstr>_Toc86408420</vt:lpwstr>
      </vt:variant>
      <vt:variant>
        <vt:i4>1835061</vt:i4>
      </vt:variant>
      <vt:variant>
        <vt:i4>23</vt:i4>
      </vt:variant>
      <vt:variant>
        <vt:i4>0</vt:i4>
      </vt:variant>
      <vt:variant>
        <vt:i4>5</vt:i4>
      </vt:variant>
      <vt:variant>
        <vt:lpwstr/>
      </vt:variant>
      <vt:variant>
        <vt:lpwstr>_Toc86408419</vt:lpwstr>
      </vt:variant>
      <vt:variant>
        <vt:i4>1900597</vt:i4>
      </vt:variant>
      <vt:variant>
        <vt:i4>20</vt:i4>
      </vt:variant>
      <vt:variant>
        <vt:i4>0</vt:i4>
      </vt:variant>
      <vt:variant>
        <vt:i4>5</vt:i4>
      </vt:variant>
      <vt:variant>
        <vt:lpwstr/>
      </vt:variant>
      <vt:variant>
        <vt:lpwstr>_Toc86408418</vt:lpwstr>
      </vt:variant>
      <vt:variant>
        <vt:i4>1179701</vt:i4>
      </vt:variant>
      <vt:variant>
        <vt:i4>17</vt:i4>
      </vt:variant>
      <vt:variant>
        <vt:i4>0</vt:i4>
      </vt:variant>
      <vt:variant>
        <vt:i4>5</vt:i4>
      </vt:variant>
      <vt:variant>
        <vt:lpwstr/>
      </vt:variant>
      <vt:variant>
        <vt:lpwstr>_Toc86408417</vt:lpwstr>
      </vt:variant>
      <vt:variant>
        <vt:i4>1245237</vt:i4>
      </vt:variant>
      <vt:variant>
        <vt:i4>14</vt:i4>
      </vt:variant>
      <vt:variant>
        <vt:i4>0</vt:i4>
      </vt:variant>
      <vt:variant>
        <vt:i4>5</vt:i4>
      </vt:variant>
      <vt:variant>
        <vt:lpwstr/>
      </vt:variant>
      <vt:variant>
        <vt:lpwstr>_Toc86408416</vt:lpwstr>
      </vt:variant>
      <vt:variant>
        <vt:i4>1048629</vt:i4>
      </vt:variant>
      <vt:variant>
        <vt:i4>11</vt:i4>
      </vt:variant>
      <vt:variant>
        <vt:i4>0</vt:i4>
      </vt:variant>
      <vt:variant>
        <vt:i4>5</vt:i4>
      </vt:variant>
      <vt:variant>
        <vt:lpwstr/>
      </vt:variant>
      <vt:variant>
        <vt:lpwstr>_Toc86408415</vt:lpwstr>
      </vt:variant>
      <vt:variant>
        <vt:i4>1114165</vt:i4>
      </vt:variant>
      <vt:variant>
        <vt:i4>8</vt:i4>
      </vt:variant>
      <vt:variant>
        <vt:i4>0</vt:i4>
      </vt:variant>
      <vt:variant>
        <vt:i4>5</vt:i4>
      </vt:variant>
      <vt:variant>
        <vt:lpwstr/>
      </vt:variant>
      <vt:variant>
        <vt:lpwstr>_Toc86408414</vt:lpwstr>
      </vt:variant>
      <vt:variant>
        <vt:i4>1638505</vt:i4>
      </vt:variant>
      <vt:variant>
        <vt:i4>0</vt:i4>
      </vt:variant>
      <vt:variant>
        <vt:i4>0</vt:i4>
      </vt:variant>
      <vt:variant>
        <vt:i4>5</vt:i4>
      </vt:variant>
      <vt:variant>
        <vt:lpwstr>http://www.3gpp.org/ftp/tsg_ran/WG2_RL2//TSGR2_116-e/Docs//R2-2110727.zip</vt:lpwstr>
      </vt:variant>
      <vt:variant>
        <vt:lpwstr/>
      </vt:variant>
      <vt:variant>
        <vt:i4>2490436</vt:i4>
      </vt:variant>
      <vt:variant>
        <vt:i4>0</vt:i4>
      </vt:variant>
      <vt:variant>
        <vt:i4>0</vt:i4>
      </vt:variant>
      <vt:variant>
        <vt:i4>5</vt:i4>
      </vt:variant>
      <vt:variant>
        <vt:lpwstr>mailto:henning.wiemann@ericsso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mre.yavuz@ericsson.com</dc:creator>
  <cp:keywords>3GPP; Ericsson; TDoc</cp:keywords>
  <cp:lastModifiedBy>m2</cp:lastModifiedBy>
  <cp:revision>2</cp:revision>
  <cp:lastPrinted>2008-02-01T01:09:00Z</cp:lastPrinted>
  <dcterms:created xsi:type="dcterms:W3CDTF">2022-03-01T15:56:00Z</dcterms:created>
  <dcterms:modified xsi:type="dcterms:W3CDTF">2022-03-01T1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3AA7AC0C743A294CADF60F661720E3E6</vt:lpwstr>
  </property>
  <property fmtid="{D5CDD505-2E9C-101B-9397-08002B2CF9AE}" pid="4" name="ComplianceAssetId">
    <vt:lpwstr/>
  </property>
  <property fmtid="{D5CDD505-2E9C-101B-9397-08002B2CF9AE}" pid="5" name="_ExtendedDescription">
    <vt:lpwstr/>
  </property>
  <property fmtid="{D5CDD505-2E9C-101B-9397-08002B2CF9AE}" pid="6" name="TriggerFlowInfo">
    <vt:lpwstr/>
  </property>
  <property fmtid="{D5CDD505-2E9C-101B-9397-08002B2CF9AE}" pid="7" name="CWM1d7c5649251e489d872ab9c1cf6a509b">
    <vt:lpwstr>CWMjCYqKB7+7JXmB4rCJ5ko2mE4YRrO2ftNcUlgwswPJ6vAn7AMfr6hdq/QQynz36+BsdewAZ+54kNRlIth66HDzw==</vt:lpwstr>
  </property>
  <property fmtid="{D5CDD505-2E9C-101B-9397-08002B2CF9AE}" pid="8" name="_2015_ms_pID_725343">
    <vt:lpwstr>(2)BWfpbjAoJ/cFVcPTJ+twyGcxI//b/x3imyp9sDh3eD2fbTB9IAPB6D2d3vPf3Xb00gfBnlMp
LaGEjyEoMmNbVxfJNT3FJFvUUuSeAzaP1rcha2DnMH3+SPGSOjDBljHTYmSbzPLzPyT/3DH1
WPtlVg1TgYMK/VU5FaEtTR5JI1tMuMRnrLzwLmq7TxCmCCThK3VA7CGi5nQ+ftNpe+4ktlq4
YaPwCOaFZahKIdWQWM</vt:lpwstr>
  </property>
  <property fmtid="{D5CDD505-2E9C-101B-9397-08002B2CF9AE}" pid="9" name="_2015_ms_pID_7253431">
    <vt:lpwstr>hsyit8bG0FDB8CAPw9NZNBkapXZRC5JImVqPsd9qv5t6s3PUmWjkJ2
9UIsLCaQ8IZ51E7N8ei7FjHPtS4WySyoMrX7WdbwaAbcksjpQRrQRV6GZrd+jHfpJsCw+CtN
33QEt7+7l9F8NOTy3Lw4mroiY7mvd3WP2Ay7Va6tkWaHqBGJSeg9vTznMPem8KbzNK5Dqz3F
1Sx4dpkmkaFyA6n/</vt:lpwstr>
  </property>
  <property fmtid="{D5CDD505-2E9C-101B-9397-08002B2CF9AE}" pid="10" name="CWM4ee09b5bde4644d89dafb978092c1d92">
    <vt:lpwstr>CWMCpTbJNw3iObYyhgAzr806EqIqLO1LMT6c3RU8bUtE6hipHVSVAitKloko4zOYtUQ7fVdxEt++iEalwQxsA53cw==</vt:lpwstr>
  </property>
</Properties>
</file>